
<file path=[Content_Types].xml><?xml version="1.0" encoding="utf-8"?>
<Types xmlns="http://schemas.openxmlformats.org/package/2006/content-types">
  <Default Extension="mp3" ContentType="audio/unknown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2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717" r:id="rId1"/>
    <p:sldMasterId id="2147483727" r:id="rId2"/>
  </p:sldMasterIdLst>
  <p:notesMasterIdLst>
    <p:notesMasterId r:id="rId29"/>
  </p:notesMasterIdLst>
  <p:handoutMasterIdLst>
    <p:handoutMasterId r:id="rId30"/>
  </p:handoutMasterIdLst>
  <p:sldIdLst>
    <p:sldId id="3061" r:id="rId3"/>
    <p:sldId id="3084" r:id="rId4"/>
    <p:sldId id="3106" r:id="rId5"/>
    <p:sldId id="3085" r:id="rId6"/>
    <p:sldId id="3111" r:id="rId7"/>
    <p:sldId id="3105" r:id="rId8"/>
    <p:sldId id="3087" r:id="rId9"/>
    <p:sldId id="3088" r:id="rId10"/>
    <p:sldId id="3089" r:id="rId11"/>
    <p:sldId id="3113" r:id="rId12"/>
    <p:sldId id="3114" r:id="rId13"/>
    <p:sldId id="3090" r:id="rId14"/>
    <p:sldId id="3091" r:id="rId15"/>
    <p:sldId id="3119" r:id="rId16"/>
    <p:sldId id="3092" r:id="rId17"/>
    <p:sldId id="3093" r:id="rId18"/>
    <p:sldId id="3094" r:id="rId19"/>
    <p:sldId id="3110" r:id="rId20"/>
    <p:sldId id="3096" r:id="rId21"/>
    <p:sldId id="3097" r:id="rId22"/>
    <p:sldId id="3116" r:id="rId23"/>
    <p:sldId id="3117" r:id="rId24"/>
    <p:sldId id="3118" r:id="rId25"/>
    <p:sldId id="3115" r:id="rId26"/>
    <p:sldId id="3120" r:id="rId27"/>
    <p:sldId id="3083" r:id="rId28"/>
  </p:sldIdLst>
  <p:sldSz cx="12858750" cy="7232650"/>
  <p:notesSz cx="6858000" cy="9144000"/>
  <p:custDataLst>
    <p:tags r:id="rId31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639763" indent="-182563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1282700" indent="-3683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925638" indent="-554038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2568575" indent="-73977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328" userDrawn="1">
          <p15:clr>
            <a:srgbClr val="A4A3A4"/>
          </p15:clr>
        </p15:guide>
        <p15:guide id="2" pos="4050" userDrawn="1">
          <p15:clr>
            <a:srgbClr val="A4A3A4"/>
          </p15:clr>
        </p15:guide>
        <p15:guide id="3" pos="557" userDrawn="1">
          <p15:clr>
            <a:srgbClr val="A4A3A4"/>
          </p15:clr>
        </p15:guide>
        <p15:guide id="5" orient="horz" pos="4183" userDrawn="1">
          <p15:clr>
            <a:srgbClr val="A4A3A4"/>
          </p15:clr>
        </p15:guide>
        <p15:guide id="6" pos="7497" userDrawn="1">
          <p15:clr>
            <a:srgbClr val="A4A3A4"/>
          </p15:clr>
        </p15:guide>
        <p15:guide id="7" pos="6908" userDrawn="1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99"/>
    <a:srgbClr val="2AB2CC"/>
    <a:srgbClr val="BC3A8B"/>
    <a:srgbClr val="A91D7F"/>
    <a:srgbClr val="C3172B"/>
    <a:srgbClr val="E62E18"/>
    <a:srgbClr val="C84E97"/>
    <a:srgbClr val="66C3C3"/>
    <a:srgbClr val="C0E2E7"/>
    <a:srgbClr val="CBE8E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89" autoAdjust="0"/>
    <p:restoredTop sz="95316" autoAdjust="0"/>
  </p:normalViewPr>
  <p:slideViewPr>
    <p:cSldViewPr>
      <p:cViewPr varScale="1">
        <p:scale>
          <a:sx n="103" d="100"/>
          <a:sy n="103" d="100"/>
        </p:scale>
        <p:origin x="-510" y="-96"/>
      </p:cViewPr>
      <p:guideLst>
        <p:guide orient="horz" pos="328"/>
        <p:guide orient="horz" pos="4183"/>
        <p:guide pos="4050"/>
        <p:guide pos="557"/>
        <p:guide pos="7497"/>
        <p:guide pos="6908"/>
      </p:guideLst>
    </p:cSldViewPr>
  </p:slideViewPr>
  <p:outlineViewPr>
    <p:cViewPr>
      <p:scale>
        <a:sx n="100" d="100"/>
        <a:sy n="100" d="100"/>
      </p:scale>
      <p:origin x="0" y="-997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33" d="100"/>
        <a:sy n="33" d="100"/>
      </p:scale>
      <p:origin x="0" y="0"/>
    </p:cViewPr>
  </p:sorterViewPr>
  <p:notesViewPr>
    <p:cSldViewPr>
      <p:cViewPr varScale="1">
        <p:scale>
          <a:sx n="65" d="100"/>
          <a:sy n="65" d="100"/>
        </p:scale>
        <p:origin x="2796" y="5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gs" Target="tags/tag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handoutMaster" Target="handoutMasters/handoutMaster1.xml"/><Relationship Id="rId35" Type="http://schemas.openxmlformats.org/officeDocument/2006/relationships/tableStyles" Target="tableStyles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630DBF-D010-4114-9DE3-41E342A27C18}" type="datetimeFigureOut">
              <a:rPr lang="zh-CN" altLang="en-US" smtClean="0"/>
              <a:t>2017/11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D1D107-4CC9-43CA-8CA8-36E1DF70D5F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666007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06024D97-E667-405D-B634-E583E2108D71}" type="datetimeFigureOut">
              <a:rPr lang="zh-CN" altLang="en-US"/>
              <a:pPr>
                <a:defRPr/>
              </a:pPr>
              <a:t>2017/11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18F03C3-53C1-4F10-8DAF-D1F318E96C6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05404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455613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912813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370013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1827213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285493" algn="l" defTabSz="914197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2742592" algn="l" defTabSz="914197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199692" algn="l" defTabSz="914197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3656788" algn="l" defTabSz="914197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1383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11554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/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4290543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512485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/>
              <a:t>2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278352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09820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E1D939-3E60-4063-B05E-56844F97CE60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54084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EF2083-0386-4B43-BE3F-5071C6BB4FA7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03987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585482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696365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895116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EF2083-0386-4B43-BE3F-5071C6BB4FA7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38047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44567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93622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F82D2-7A68-459D-A996-9BDDA2518FA4}" type="datetimeFigureOut">
              <a:rPr lang="zh-CN" altLang="en-US" smtClean="0"/>
              <a:t>2017/11/2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1EE5D-26FB-46D5-A381-ECFB35BF1D3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8547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85715" y="482177"/>
            <a:ext cx="4147281" cy="1687618"/>
          </a:xfrm>
        </p:spPr>
        <p:txBody>
          <a:bodyPr anchor="b"/>
          <a:lstStyle>
            <a:lvl1pPr>
              <a:defRPr sz="3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466644" y="1041368"/>
            <a:ext cx="6509742" cy="5139869"/>
          </a:xfrm>
        </p:spPr>
        <p:txBody>
          <a:bodyPr/>
          <a:lstStyle>
            <a:lvl1pPr>
              <a:defRPr sz="3400"/>
            </a:lvl1pPr>
            <a:lvl2pPr>
              <a:defRPr sz="3000"/>
            </a:lvl2pPr>
            <a:lvl3pPr>
              <a:defRPr sz="25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85715" y="2169795"/>
            <a:ext cx="4147281" cy="4019814"/>
          </a:xfrm>
        </p:spPr>
        <p:txBody>
          <a:bodyPr/>
          <a:lstStyle>
            <a:lvl1pPr marL="0" indent="0">
              <a:buNone/>
              <a:defRPr sz="1700"/>
            </a:lvl1pPr>
            <a:lvl2pPr marL="482163" indent="0">
              <a:buNone/>
              <a:defRPr sz="1500"/>
            </a:lvl2pPr>
            <a:lvl3pPr marL="964326" indent="0">
              <a:buNone/>
              <a:defRPr sz="1300"/>
            </a:lvl3pPr>
            <a:lvl4pPr marL="1446489" indent="0">
              <a:buNone/>
              <a:defRPr sz="1100"/>
            </a:lvl4pPr>
            <a:lvl5pPr marL="1928652" indent="0">
              <a:buNone/>
              <a:defRPr sz="1100"/>
            </a:lvl5pPr>
            <a:lvl6pPr marL="2410816" indent="0">
              <a:buNone/>
              <a:defRPr sz="1100"/>
            </a:lvl6pPr>
            <a:lvl7pPr marL="2892979" indent="0">
              <a:buNone/>
              <a:defRPr sz="1100"/>
            </a:lvl7pPr>
            <a:lvl8pPr marL="3375142" indent="0">
              <a:buNone/>
              <a:defRPr sz="1100"/>
            </a:lvl8pPr>
            <a:lvl9pPr marL="3857305" indent="0">
              <a:buNone/>
              <a:defRPr sz="11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A91DD1-7E04-4B7B-9662-1F50BE99EB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/11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820D2-ABCB-4FF1-BC97-16A95CDBB7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090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85715" y="482177"/>
            <a:ext cx="4147281" cy="1687618"/>
          </a:xfrm>
        </p:spPr>
        <p:txBody>
          <a:bodyPr anchor="b"/>
          <a:lstStyle>
            <a:lvl1pPr>
              <a:defRPr sz="3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466644" y="1041368"/>
            <a:ext cx="6509742" cy="5139869"/>
          </a:xfrm>
        </p:spPr>
        <p:txBody>
          <a:bodyPr/>
          <a:lstStyle>
            <a:lvl1pPr marL="0" indent="0">
              <a:buNone/>
              <a:defRPr sz="3400"/>
            </a:lvl1pPr>
            <a:lvl2pPr marL="482163" indent="0">
              <a:buNone/>
              <a:defRPr sz="3000"/>
            </a:lvl2pPr>
            <a:lvl3pPr marL="964326" indent="0">
              <a:buNone/>
              <a:defRPr sz="2500"/>
            </a:lvl3pPr>
            <a:lvl4pPr marL="1446489" indent="0">
              <a:buNone/>
              <a:defRPr sz="2100"/>
            </a:lvl4pPr>
            <a:lvl5pPr marL="1928652" indent="0">
              <a:buNone/>
              <a:defRPr sz="2100"/>
            </a:lvl5pPr>
            <a:lvl6pPr marL="2410816" indent="0">
              <a:buNone/>
              <a:defRPr sz="2100"/>
            </a:lvl6pPr>
            <a:lvl7pPr marL="2892979" indent="0">
              <a:buNone/>
              <a:defRPr sz="2100"/>
            </a:lvl7pPr>
            <a:lvl8pPr marL="3375142" indent="0">
              <a:buNone/>
              <a:defRPr sz="2100"/>
            </a:lvl8pPr>
            <a:lvl9pPr marL="3857305" indent="0">
              <a:buNone/>
              <a:defRPr sz="21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85715" y="2169795"/>
            <a:ext cx="4147281" cy="4019814"/>
          </a:xfrm>
        </p:spPr>
        <p:txBody>
          <a:bodyPr/>
          <a:lstStyle>
            <a:lvl1pPr marL="0" indent="0">
              <a:buNone/>
              <a:defRPr sz="1700"/>
            </a:lvl1pPr>
            <a:lvl2pPr marL="482163" indent="0">
              <a:buNone/>
              <a:defRPr sz="1500"/>
            </a:lvl2pPr>
            <a:lvl3pPr marL="964326" indent="0">
              <a:buNone/>
              <a:defRPr sz="1300"/>
            </a:lvl3pPr>
            <a:lvl4pPr marL="1446489" indent="0">
              <a:buNone/>
              <a:defRPr sz="1100"/>
            </a:lvl4pPr>
            <a:lvl5pPr marL="1928652" indent="0">
              <a:buNone/>
              <a:defRPr sz="1100"/>
            </a:lvl5pPr>
            <a:lvl6pPr marL="2410816" indent="0">
              <a:buNone/>
              <a:defRPr sz="1100"/>
            </a:lvl6pPr>
            <a:lvl7pPr marL="2892979" indent="0">
              <a:buNone/>
              <a:defRPr sz="1100"/>
            </a:lvl7pPr>
            <a:lvl8pPr marL="3375142" indent="0">
              <a:buNone/>
              <a:defRPr sz="1100"/>
            </a:lvl8pPr>
            <a:lvl9pPr marL="3857305" indent="0">
              <a:buNone/>
              <a:defRPr sz="11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A91DD1-7E04-4B7B-9662-1F50BE99EB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/11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820D2-ABCB-4FF1-BC97-16A95CDBB7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7662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A91DD1-7E04-4B7B-9662-1F50BE99EB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/11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820D2-ABCB-4FF1-BC97-16A95CDBB7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9903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202043" y="385071"/>
            <a:ext cx="2772668" cy="612933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84039" y="385071"/>
            <a:ext cx="8157270" cy="6129337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A91DD1-7E04-4B7B-9662-1F50BE99EB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/11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820D2-ABCB-4FF1-BC97-16A95CDBB7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1339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4163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607344" y="1183677"/>
            <a:ext cx="9644063" cy="2518034"/>
          </a:xfrm>
        </p:spPr>
        <p:txBody>
          <a:bodyPr anchor="b"/>
          <a:lstStyle>
            <a:lvl1pPr algn="ctr">
              <a:defRPr sz="63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607344" y="3798816"/>
            <a:ext cx="9644063" cy="1746216"/>
          </a:xfrm>
        </p:spPr>
        <p:txBody>
          <a:bodyPr/>
          <a:lstStyle>
            <a:lvl1pPr marL="0" indent="0" algn="ctr">
              <a:buNone/>
              <a:defRPr sz="2500"/>
            </a:lvl1pPr>
            <a:lvl2pPr marL="482163" indent="0" algn="ctr">
              <a:buNone/>
              <a:defRPr sz="2100"/>
            </a:lvl2pPr>
            <a:lvl3pPr marL="964326" indent="0" algn="ctr">
              <a:buNone/>
              <a:defRPr sz="1900"/>
            </a:lvl3pPr>
            <a:lvl4pPr marL="1446489" indent="0" algn="ctr">
              <a:buNone/>
              <a:defRPr sz="1700"/>
            </a:lvl4pPr>
            <a:lvl5pPr marL="1928652" indent="0" algn="ctr">
              <a:buNone/>
              <a:defRPr sz="1700"/>
            </a:lvl5pPr>
            <a:lvl6pPr marL="2410816" indent="0" algn="ctr">
              <a:buNone/>
              <a:defRPr sz="1700"/>
            </a:lvl6pPr>
            <a:lvl7pPr marL="2892979" indent="0" algn="ctr">
              <a:buNone/>
              <a:defRPr sz="1700"/>
            </a:lvl7pPr>
            <a:lvl8pPr marL="3375142" indent="0" algn="ctr">
              <a:buNone/>
              <a:defRPr sz="1700"/>
            </a:lvl8pPr>
            <a:lvl9pPr marL="3857305" indent="0" algn="ctr">
              <a:buNone/>
              <a:defRPr sz="17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A91DD1-7E04-4B7B-9662-1F50BE99EB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/11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820D2-ABCB-4FF1-BC97-16A95CDBB7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5307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A91DD1-7E04-4B7B-9662-1F50BE99EB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/11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820D2-ABCB-4FF1-BC97-16A95CDBB7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5150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77342" y="1803141"/>
            <a:ext cx="11090672" cy="3008581"/>
          </a:xfrm>
        </p:spPr>
        <p:txBody>
          <a:bodyPr anchor="b"/>
          <a:lstStyle>
            <a:lvl1pPr>
              <a:defRPr sz="63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77342" y="4840184"/>
            <a:ext cx="11090672" cy="1582142"/>
          </a:xfrm>
        </p:spPr>
        <p:txBody>
          <a:bodyPr/>
          <a:lstStyle>
            <a:lvl1pPr marL="0" indent="0">
              <a:buNone/>
              <a:defRPr sz="2500">
                <a:solidFill>
                  <a:schemeClr val="tx1">
                    <a:tint val="75000"/>
                  </a:schemeClr>
                </a:solidFill>
              </a:defRPr>
            </a:lvl1pPr>
            <a:lvl2pPr marL="482163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2pPr>
            <a:lvl3pPr marL="964326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3pPr>
            <a:lvl4pPr marL="1446489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4pPr>
            <a:lvl5pPr marL="1928652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5pPr>
            <a:lvl6pPr marL="2410816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6pPr>
            <a:lvl7pPr marL="2892979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7pPr>
            <a:lvl8pPr marL="3375142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8pPr>
            <a:lvl9pPr marL="3857305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A91DD1-7E04-4B7B-9662-1F50BE99EB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/11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820D2-ABCB-4FF1-BC97-16A95CDBB7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5229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84039" y="1925358"/>
            <a:ext cx="5464969" cy="45890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509742" y="1925358"/>
            <a:ext cx="5464969" cy="45890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A91DD1-7E04-4B7B-9662-1F50BE99EB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/11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820D2-ABCB-4FF1-BC97-16A95CDBB7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6236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85714" y="385072"/>
            <a:ext cx="11090672" cy="139797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85715" y="1773004"/>
            <a:ext cx="5439853" cy="868922"/>
          </a:xfrm>
        </p:spPr>
        <p:txBody>
          <a:bodyPr anchor="b"/>
          <a:lstStyle>
            <a:lvl1pPr marL="0" indent="0">
              <a:buNone/>
              <a:defRPr sz="2500" b="1"/>
            </a:lvl1pPr>
            <a:lvl2pPr marL="482163" indent="0">
              <a:buNone/>
              <a:defRPr sz="2100" b="1"/>
            </a:lvl2pPr>
            <a:lvl3pPr marL="964326" indent="0">
              <a:buNone/>
              <a:defRPr sz="1900" b="1"/>
            </a:lvl3pPr>
            <a:lvl4pPr marL="1446489" indent="0">
              <a:buNone/>
              <a:defRPr sz="1700" b="1"/>
            </a:lvl4pPr>
            <a:lvl5pPr marL="1928652" indent="0">
              <a:buNone/>
              <a:defRPr sz="1700" b="1"/>
            </a:lvl5pPr>
            <a:lvl6pPr marL="2410816" indent="0">
              <a:buNone/>
              <a:defRPr sz="1700" b="1"/>
            </a:lvl6pPr>
            <a:lvl7pPr marL="2892979" indent="0">
              <a:buNone/>
              <a:defRPr sz="1700" b="1"/>
            </a:lvl7pPr>
            <a:lvl8pPr marL="3375142" indent="0">
              <a:buNone/>
              <a:defRPr sz="1700" b="1"/>
            </a:lvl8pPr>
            <a:lvl9pPr marL="3857305" indent="0">
              <a:buNone/>
              <a:defRPr sz="17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85715" y="2641926"/>
            <a:ext cx="5439853" cy="3885876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509742" y="1773004"/>
            <a:ext cx="5466644" cy="868922"/>
          </a:xfrm>
        </p:spPr>
        <p:txBody>
          <a:bodyPr anchor="b"/>
          <a:lstStyle>
            <a:lvl1pPr marL="0" indent="0">
              <a:buNone/>
              <a:defRPr sz="2500" b="1"/>
            </a:lvl1pPr>
            <a:lvl2pPr marL="482163" indent="0">
              <a:buNone/>
              <a:defRPr sz="2100" b="1"/>
            </a:lvl2pPr>
            <a:lvl3pPr marL="964326" indent="0">
              <a:buNone/>
              <a:defRPr sz="1900" b="1"/>
            </a:lvl3pPr>
            <a:lvl4pPr marL="1446489" indent="0">
              <a:buNone/>
              <a:defRPr sz="1700" b="1"/>
            </a:lvl4pPr>
            <a:lvl5pPr marL="1928652" indent="0">
              <a:buNone/>
              <a:defRPr sz="1700" b="1"/>
            </a:lvl5pPr>
            <a:lvl6pPr marL="2410816" indent="0">
              <a:buNone/>
              <a:defRPr sz="1700" b="1"/>
            </a:lvl6pPr>
            <a:lvl7pPr marL="2892979" indent="0">
              <a:buNone/>
              <a:defRPr sz="1700" b="1"/>
            </a:lvl7pPr>
            <a:lvl8pPr marL="3375142" indent="0">
              <a:buNone/>
              <a:defRPr sz="1700" b="1"/>
            </a:lvl8pPr>
            <a:lvl9pPr marL="3857305" indent="0">
              <a:buNone/>
              <a:defRPr sz="17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509742" y="2641926"/>
            <a:ext cx="5466644" cy="3885876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A91DD1-7E04-4B7B-9662-1F50BE99EB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/11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820D2-ABCB-4FF1-BC97-16A95CDBB7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8980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A91DD1-7E04-4B7B-9662-1F50BE99EB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/11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820D2-ABCB-4FF1-BC97-16A95CDBB7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1816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A91DD1-7E04-4B7B-9662-1F50BE99EB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/11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820D2-ABCB-4FF1-BC97-16A95CDBB7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2490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jp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5.xml"/><Relationship Id="rId7" Type="http://schemas.openxmlformats.org/officeDocument/2006/relationships/slideLayout" Target="../slideLayouts/slideLayout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slideLayout" Target="../slideLayouts/slideLayout8.xml"/><Relationship Id="rId11" Type="http://schemas.openxmlformats.org/officeDocument/2006/relationships/slideLayout" Target="../slideLayouts/slideLayout13.xml"/><Relationship Id="rId5" Type="http://schemas.openxmlformats.org/officeDocument/2006/relationships/slideLayout" Target="../slideLayouts/slideLayout7.xml"/><Relationship Id="rId10" Type="http://schemas.openxmlformats.org/officeDocument/2006/relationships/slideLayout" Target="../slideLayouts/slideLayout12.xml"/><Relationship Id="rId4" Type="http://schemas.openxmlformats.org/officeDocument/2006/relationships/slideLayout" Target="../slideLayouts/slideLayout6.xml"/><Relationship Id="rId9" Type="http://schemas.openxmlformats.org/officeDocument/2006/relationships/slideLayout" Target="../slideLayouts/slideLayout1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alphaModFix amt="50000"/>
            <a:lum/>
          </a:blip>
          <a:srcRect/>
          <a:stretch>
            <a:fillRect t="-9000" b="-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84039" y="385072"/>
            <a:ext cx="11090672" cy="139797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4039" y="1925358"/>
            <a:ext cx="11090672" cy="45890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84039" y="6703595"/>
            <a:ext cx="2893219" cy="38507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66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BF82D2-7A68-459D-A996-9BDDA2518FA4}" type="datetimeFigureOut">
              <a:rPr lang="zh-CN" altLang="en-US" smtClean="0"/>
              <a:t>2017/11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259461" y="6703595"/>
            <a:ext cx="4339828" cy="38507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66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081492" y="6703595"/>
            <a:ext cx="2893219" cy="38507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66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01EE5D-26FB-46D5-A381-ECFB35BF1D3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62464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  <p:txStyles>
    <p:titleStyle>
      <a:lvl1pPr algn="l" defTabSz="964326" rtl="0" eaLnBrk="1" latinLnBrk="0" hangingPunct="1">
        <a:lnSpc>
          <a:spcPct val="90000"/>
        </a:lnSpc>
        <a:spcBef>
          <a:spcPct val="0"/>
        </a:spcBef>
        <a:buNone/>
        <a:defRPr sz="464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41082" indent="-241082" algn="l" defTabSz="964326" rtl="0" eaLnBrk="1" latinLnBrk="0" hangingPunct="1">
        <a:lnSpc>
          <a:spcPct val="90000"/>
        </a:lnSpc>
        <a:spcBef>
          <a:spcPts val="1055"/>
        </a:spcBef>
        <a:buFont typeface="Arial" panose="020B0604020202020204" pitchFamily="34" charset="0"/>
        <a:buChar char="•"/>
        <a:defRPr sz="2953" kern="1200">
          <a:solidFill>
            <a:schemeClr val="tx1"/>
          </a:solidFill>
          <a:latin typeface="+mn-lt"/>
          <a:ea typeface="+mn-ea"/>
          <a:cs typeface="+mn-cs"/>
        </a:defRPr>
      </a:lvl1pPr>
      <a:lvl2pPr marL="723245" indent="-241082" algn="l" defTabSz="964326" rtl="0" eaLnBrk="1" latinLnBrk="0" hangingPunct="1">
        <a:lnSpc>
          <a:spcPct val="90000"/>
        </a:lnSpc>
        <a:spcBef>
          <a:spcPts val="527"/>
        </a:spcBef>
        <a:buFont typeface="Arial" panose="020B0604020202020204" pitchFamily="34" charset="0"/>
        <a:buChar char="•"/>
        <a:defRPr sz="2531" kern="1200">
          <a:solidFill>
            <a:schemeClr val="tx1"/>
          </a:solidFill>
          <a:latin typeface="+mn-lt"/>
          <a:ea typeface="+mn-ea"/>
          <a:cs typeface="+mn-cs"/>
        </a:defRPr>
      </a:lvl2pPr>
      <a:lvl3pPr marL="1205408" indent="-241082" algn="l" defTabSz="964326" rtl="0" eaLnBrk="1" latinLnBrk="0" hangingPunct="1">
        <a:lnSpc>
          <a:spcPct val="90000"/>
        </a:lnSpc>
        <a:spcBef>
          <a:spcPts val="527"/>
        </a:spcBef>
        <a:buFont typeface="Arial" panose="020B0604020202020204" pitchFamily="34" charset="0"/>
        <a:buChar char="•"/>
        <a:defRPr sz="2109" kern="1200">
          <a:solidFill>
            <a:schemeClr val="tx1"/>
          </a:solidFill>
          <a:latin typeface="+mn-lt"/>
          <a:ea typeface="+mn-ea"/>
          <a:cs typeface="+mn-cs"/>
        </a:defRPr>
      </a:lvl3pPr>
      <a:lvl4pPr marL="1687571" indent="-241082" algn="l" defTabSz="964326" rtl="0" eaLnBrk="1" latinLnBrk="0" hangingPunct="1">
        <a:lnSpc>
          <a:spcPct val="90000"/>
        </a:lnSpc>
        <a:spcBef>
          <a:spcPts val="527"/>
        </a:spcBef>
        <a:buFont typeface="Arial" panose="020B0604020202020204" pitchFamily="34" charset="0"/>
        <a:buChar char="•"/>
        <a:defRPr sz="1898" kern="1200">
          <a:solidFill>
            <a:schemeClr val="tx1"/>
          </a:solidFill>
          <a:latin typeface="+mn-lt"/>
          <a:ea typeface="+mn-ea"/>
          <a:cs typeface="+mn-cs"/>
        </a:defRPr>
      </a:lvl4pPr>
      <a:lvl5pPr marL="2169734" indent="-241082" algn="l" defTabSz="964326" rtl="0" eaLnBrk="1" latinLnBrk="0" hangingPunct="1">
        <a:lnSpc>
          <a:spcPct val="90000"/>
        </a:lnSpc>
        <a:spcBef>
          <a:spcPts val="527"/>
        </a:spcBef>
        <a:buFont typeface="Arial" panose="020B0604020202020204" pitchFamily="34" charset="0"/>
        <a:buChar char="•"/>
        <a:defRPr sz="1898" kern="1200">
          <a:solidFill>
            <a:schemeClr val="tx1"/>
          </a:solidFill>
          <a:latin typeface="+mn-lt"/>
          <a:ea typeface="+mn-ea"/>
          <a:cs typeface="+mn-cs"/>
        </a:defRPr>
      </a:lvl5pPr>
      <a:lvl6pPr marL="2651897" indent="-241082" algn="l" defTabSz="964326" rtl="0" eaLnBrk="1" latinLnBrk="0" hangingPunct="1">
        <a:lnSpc>
          <a:spcPct val="90000"/>
        </a:lnSpc>
        <a:spcBef>
          <a:spcPts val="527"/>
        </a:spcBef>
        <a:buFont typeface="Arial" panose="020B0604020202020204" pitchFamily="34" charset="0"/>
        <a:buChar char="•"/>
        <a:defRPr sz="1898" kern="1200">
          <a:solidFill>
            <a:schemeClr val="tx1"/>
          </a:solidFill>
          <a:latin typeface="+mn-lt"/>
          <a:ea typeface="+mn-ea"/>
          <a:cs typeface="+mn-cs"/>
        </a:defRPr>
      </a:lvl6pPr>
      <a:lvl7pPr marL="3134060" indent="-241082" algn="l" defTabSz="964326" rtl="0" eaLnBrk="1" latinLnBrk="0" hangingPunct="1">
        <a:lnSpc>
          <a:spcPct val="90000"/>
        </a:lnSpc>
        <a:spcBef>
          <a:spcPts val="527"/>
        </a:spcBef>
        <a:buFont typeface="Arial" panose="020B0604020202020204" pitchFamily="34" charset="0"/>
        <a:buChar char="•"/>
        <a:defRPr sz="1898" kern="1200">
          <a:solidFill>
            <a:schemeClr val="tx1"/>
          </a:solidFill>
          <a:latin typeface="+mn-lt"/>
          <a:ea typeface="+mn-ea"/>
          <a:cs typeface="+mn-cs"/>
        </a:defRPr>
      </a:lvl7pPr>
      <a:lvl8pPr marL="3616223" indent="-241082" algn="l" defTabSz="964326" rtl="0" eaLnBrk="1" latinLnBrk="0" hangingPunct="1">
        <a:lnSpc>
          <a:spcPct val="90000"/>
        </a:lnSpc>
        <a:spcBef>
          <a:spcPts val="527"/>
        </a:spcBef>
        <a:buFont typeface="Arial" panose="020B0604020202020204" pitchFamily="34" charset="0"/>
        <a:buChar char="•"/>
        <a:defRPr sz="1898" kern="1200">
          <a:solidFill>
            <a:schemeClr val="tx1"/>
          </a:solidFill>
          <a:latin typeface="+mn-lt"/>
          <a:ea typeface="+mn-ea"/>
          <a:cs typeface="+mn-cs"/>
        </a:defRPr>
      </a:lvl8pPr>
      <a:lvl9pPr marL="4098387" indent="-241082" algn="l" defTabSz="964326" rtl="0" eaLnBrk="1" latinLnBrk="0" hangingPunct="1">
        <a:lnSpc>
          <a:spcPct val="90000"/>
        </a:lnSpc>
        <a:spcBef>
          <a:spcPts val="527"/>
        </a:spcBef>
        <a:buFont typeface="Arial" panose="020B0604020202020204" pitchFamily="34" charset="0"/>
        <a:buChar char="•"/>
        <a:defRPr sz="1898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64326" rtl="0" eaLnBrk="1" latinLnBrk="0" hangingPunct="1">
        <a:defRPr sz="1898" kern="1200">
          <a:solidFill>
            <a:schemeClr val="tx1"/>
          </a:solidFill>
          <a:latin typeface="+mn-lt"/>
          <a:ea typeface="+mn-ea"/>
          <a:cs typeface="+mn-cs"/>
        </a:defRPr>
      </a:lvl1pPr>
      <a:lvl2pPr marL="482163" algn="l" defTabSz="964326" rtl="0" eaLnBrk="1" latinLnBrk="0" hangingPunct="1">
        <a:defRPr sz="1898" kern="1200">
          <a:solidFill>
            <a:schemeClr val="tx1"/>
          </a:solidFill>
          <a:latin typeface="+mn-lt"/>
          <a:ea typeface="+mn-ea"/>
          <a:cs typeface="+mn-cs"/>
        </a:defRPr>
      </a:lvl2pPr>
      <a:lvl3pPr marL="964326" algn="l" defTabSz="964326" rtl="0" eaLnBrk="1" latinLnBrk="0" hangingPunct="1">
        <a:defRPr sz="1898" kern="1200">
          <a:solidFill>
            <a:schemeClr val="tx1"/>
          </a:solidFill>
          <a:latin typeface="+mn-lt"/>
          <a:ea typeface="+mn-ea"/>
          <a:cs typeface="+mn-cs"/>
        </a:defRPr>
      </a:lvl3pPr>
      <a:lvl4pPr marL="1446489" algn="l" defTabSz="964326" rtl="0" eaLnBrk="1" latinLnBrk="0" hangingPunct="1">
        <a:defRPr sz="1898" kern="1200">
          <a:solidFill>
            <a:schemeClr val="tx1"/>
          </a:solidFill>
          <a:latin typeface="+mn-lt"/>
          <a:ea typeface="+mn-ea"/>
          <a:cs typeface="+mn-cs"/>
        </a:defRPr>
      </a:lvl4pPr>
      <a:lvl5pPr marL="1928652" algn="l" defTabSz="964326" rtl="0" eaLnBrk="1" latinLnBrk="0" hangingPunct="1">
        <a:defRPr sz="1898" kern="1200">
          <a:solidFill>
            <a:schemeClr val="tx1"/>
          </a:solidFill>
          <a:latin typeface="+mn-lt"/>
          <a:ea typeface="+mn-ea"/>
          <a:cs typeface="+mn-cs"/>
        </a:defRPr>
      </a:lvl5pPr>
      <a:lvl6pPr marL="2410816" algn="l" defTabSz="964326" rtl="0" eaLnBrk="1" latinLnBrk="0" hangingPunct="1">
        <a:defRPr sz="1898" kern="1200">
          <a:solidFill>
            <a:schemeClr val="tx1"/>
          </a:solidFill>
          <a:latin typeface="+mn-lt"/>
          <a:ea typeface="+mn-ea"/>
          <a:cs typeface="+mn-cs"/>
        </a:defRPr>
      </a:lvl6pPr>
      <a:lvl7pPr marL="2892979" algn="l" defTabSz="964326" rtl="0" eaLnBrk="1" latinLnBrk="0" hangingPunct="1">
        <a:defRPr sz="1898" kern="1200">
          <a:solidFill>
            <a:schemeClr val="tx1"/>
          </a:solidFill>
          <a:latin typeface="+mn-lt"/>
          <a:ea typeface="+mn-ea"/>
          <a:cs typeface="+mn-cs"/>
        </a:defRPr>
      </a:lvl7pPr>
      <a:lvl8pPr marL="3375142" algn="l" defTabSz="964326" rtl="0" eaLnBrk="1" latinLnBrk="0" hangingPunct="1">
        <a:defRPr sz="1898" kern="1200">
          <a:solidFill>
            <a:schemeClr val="tx1"/>
          </a:solidFill>
          <a:latin typeface="+mn-lt"/>
          <a:ea typeface="+mn-ea"/>
          <a:cs typeface="+mn-cs"/>
        </a:defRPr>
      </a:lvl8pPr>
      <a:lvl9pPr marL="3857305" algn="l" defTabSz="964326" rtl="0" eaLnBrk="1" latinLnBrk="0" hangingPunct="1">
        <a:defRPr sz="1898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alphaModFix amt="50000"/>
            <a:lum/>
          </a:blip>
          <a:srcRect/>
          <a:stretch>
            <a:fillRect t="-9000" b="-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84039" y="385072"/>
            <a:ext cx="11090672" cy="1397978"/>
          </a:xfrm>
          <a:prstGeom prst="rect">
            <a:avLst/>
          </a:prstGeom>
        </p:spPr>
        <p:txBody>
          <a:bodyPr vert="horz" lIns="96433" tIns="48216" rIns="96433" bIns="48216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84039" y="1925358"/>
            <a:ext cx="11090672" cy="4589050"/>
          </a:xfrm>
          <a:prstGeom prst="rect">
            <a:avLst/>
          </a:prstGeom>
        </p:spPr>
        <p:txBody>
          <a:bodyPr vert="horz" lIns="96433" tIns="48216" rIns="96433" bIns="48216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84039" y="6703595"/>
            <a:ext cx="2893219" cy="385072"/>
          </a:xfrm>
          <a:prstGeom prst="rect">
            <a:avLst/>
          </a:prstGeom>
        </p:spPr>
        <p:txBody>
          <a:bodyPr vert="horz" lIns="96433" tIns="48216" rIns="96433" bIns="48216" rtlCol="0" anchor="ctr"/>
          <a:lstStyle>
            <a:lvl1pPr algn="l">
              <a:defRPr sz="13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defTabSz="964326" fontAlgn="auto">
              <a:spcBef>
                <a:spcPts val="0"/>
              </a:spcBef>
              <a:spcAft>
                <a:spcPts val="0"/>
              </a:spcAft>
            </a:pPr>
            <a:fld id="{ECA91DD1-7E04-4B7B-9662-1F50BE99EB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964326" fontAlgn="auto">
                <a:spcBef>
                  <a:spcPts val="0"/>
                </a:spcBef>
                <a:spcAft>
                  <a:spcPts val="0"/>
                </a:spcAft>
              </a:pPr>
              <a:t>2017/11/2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259461" y="6703595"/>
            <a:ext cx="4339828" cy="385072"/>
          </a:xfrm>
          <a:prstGeom prst="rect">
            <a:avLst/>
          </a:prstGeom>
        </p:spPr>
        <p:txBody>
          <a:bodyPr vert="horz" lIns="96433" tIns="48216" rIns="96433" bIns="48216" rtlCol="0" anchor="ctr"/>
          <a:lstStyle>
            <a:lvl1pPr algn="ctr">
              <a:defRPr sz="13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defTabSz="964326" fontAlgn="auto">
              <a:spcBef>
                <a:spcPts val="0"/>
              </a:spcBef>
              <a:spcAft>
                <a:spcPts val="0"/>
              </a:spcAft>
            </a:pPr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081492" y="6703595"/>
            <a:ext cx="2893219" cy="385072"/>
          </a:xfrm>
          <a:prstGeom prst="rect">
            <a:avLst/>
          </a:prstGeom>
        </p:spPr>
        <p:txBody>
          <a:bodyPr vert="horz" lIns="96433" tIns="48216" rIns="96433" bIns="48216" rtlCol="0" anchor="ctr"/>
          <a:lstStyle>
            <a:lvl1pPr algn="r">
              <a:defRPr sz="13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defTabSz="964326" fontAlgn="auto">
              <a:spcBef>
                <a:spcPts val="0"/>
              </a:spcBef>
              <a:spcAft>
                <a:spcPts val="0"/>
              </a:spcAft>
            </a:pPr>
            <a:fld id="{5E2820D2-ABCB-4FF1-BC97-16A95CDBB7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964326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28227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8" r:id="rId1"/>
    <p:sldLayoutId id="2147483729" r:id="rId2"/>
    <p:sldLayoutId id="2147483730" r:id="rId3"/>
    <p:sldLayoutId id="2147483731" r:id="rId4"/>
    <p:sldLayoutId id="2147483732" r:id="rId5"/>
    <p:sldLayoutId id="2147483733" r:id="rId6"/>
    <p:sldLayoutId id="2147483734" r:id="rId7"/>
    <p:sldLayoutId id="2147483735" r:id="rId8"/>
    <p:sldLayoutId id="2147483736" r:id="rId9"/>
    <p:sldLayoutId id="2147483737" r:id="rId10"/>
    <p:sldLayoutId id="2147483738" r:id="rId11"/>
  </p:sldLayoutIdLst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xStyles>
    <p:titleStyle>
      <a:lvl1pPr algn="l" defTabSz="964326" rtl="0" eaLnBrk="1" latinLnBrk="0" hangingPunct="1">
        <a:lnSpc>
          <a:spcPct val="90000"/>
        </a:lnSpc>
        <a:spcBef>
          <a:spcPct val="0"/>
        </a:spcBef>
        <a:buNone/>
        <a:defRPr sz="46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41082" indent="-241082" algn="l" defTabSz="964326" rtl="0" eaLnBrk="1" latinLnBrk="0" hangingPunct="1">
        <a:lnSpc>
          <a:spcPct val="90000"/>
        </a:lnSpc>
        <a:spcBef>
          <a:spcPts val="1055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23245" indent="-241082" algn="l" defTabSz="964326" rtl="0" eaLnBrk="1" latinLnBrk="0" hangingPunct="1">
        <a:lnSpc>
          <a:spcPct val="90000"/>
        </a:lnSpc>
        <a:spcBef>
          <a:spcPts val="527"/>
        </a:spcBef>
        <a:buFont typeface="Arial" panose="020B0604020202020204" pitchFamily="34" charset="0"/>
        <a:buChar char="•"/>
        <a:defRPr sz="25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205408" indent="-241082" algn="l" defTabSz="964326" rtl="0" eaLnBrk="1" latinLnBrk="0" hangingPunct="1">
        <a:lnSpc>
          <a:spcPct val="90000"/>
        </a:lnSpc>
        <a:spcBef>
          <a:spcPts val="527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87571" indent="-241082" algn="l" defTabSz="964326" rtl="0" eaLnBrk="1" latinLnBrk="0" hangingPunct="1">
        <a:lnSpc>
          <a:spcPct val="90000"/>
        </a:lnSpc>
        <a:spcBef>
          <a:spcPts val="527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169734" indent="-241082" algn="l" defTabSz="964326" rtl="0" eaLnBrk="1" latinLnBrk="0" hangingPunct="1">
        <a:lnSpc>
          <a:spcPct val="90000"/>
        </a:lnSpc>
        <a:spcBef>
          <a:spcPts val="527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651897" indent="-241082" algn="l" defTabSz="964326" rtl="0" eaLnBrk="1" latinLnBrk="0" hangingPunct="1">
        <a:lnSpc>
          <a:spcPct val="90000"/>
        </a:lnSpc>
        <a:spcBef>
          <a:spcPts val="527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3134060" indent="-241082" algn="l" defTabSz="964326" rtl="0" eaLnBrk="1" latinLnBrk="0" hangingPunct="1">
        <a:lnSpc>
          <a:spcPct val="90000"/>
        </a:lnSpc>
        <a:spcBef>
          <a:spcPts val="527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616223" indent="-241082" algn="l" defTabSz="964326" rtl="0" eaLnBrk="1" latinLnBrk="0" hangingPunct="1">
        <a:lnSpc>
          <a:spcPct val="90000"/>
        </a:lnSpc>
        <a:spcBef>
          <a:spcPts val="527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4098387" indent="-241082" algn="l" defTabSz="964326" rtl="0" eaLnBrk="1" latinLnBrk="0" hangingPunct="1">
        <a:lnSpc>
          <a:spcPct val="90000"/>
        </a:lnSpc>
        <a:spcBef>
          <a:spcPts val="527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6432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82163" algn="l" defTabSz="96432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64326" algn="l" defTabSz="96432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446489" algn="l" defTabSz="96432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928652" algn="l" defTabSz="96432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410816" algn="l" defTabSz="96432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892979" algn="l" defTabSz="96432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375142" algn="l" defTabSz="96432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857305" algn="l" defTabSz="96432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4.gif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6" Type="http://schemas.openxmlformats.org/officeDocument/2006/relationships/image" Target="../media/image3.png"/><Relationship Id="rId5" Type="http://schemas.openxmlformats.org/officeDocument/2006/relationships/image" Target="../media/image2.jpe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5" Type="http://schemas.openxmlformats.org/officeDocument/2006/relationships/tags" Target="../tags/tag6.xml"/><Relationship Id="rId4" Type="http://schemas.openxmlformats.org/officeDocument/2006/relationships/tags" Target="../tags/tag5.xml"/><Relationship Id="rId9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354" y="-8929"/>
            <a:ext cx="12858044" cy="7239348"/>
          </a:xfrm>
          <a:prstGeom prst="rect">
            <a:avLst/>
          </a:prstGeom>
          <a:blipFill dpi="0"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  <a:extLst/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5" name="菱形 14"/>
          <p:cNvSpPr/>
          <p:nvPr/>
        </p:nvSpPr>
        <p:spPr>
          <a:xfrm>
            <a:off x="-4242538" y="-2940991"/>
            <a:ext cx="12835136" cy="12835136"/>
          </a:xfrm>
          <a:prstGeom prst="diamond">
            <a:avLst/>
          </a:prstGeom>
          <a:solidFill>
            <a:schemeClr val="accent1">
              <a:alpha val="69804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259"/>
          <p:cNvSpPr>
            <a:spLocks noChangeArrowheads="1"/>
          </p:cNvSpPr>
          <p:nvPr/>
        </p:nvSpPr>
        <p:spPr bwMode="auto">
          <a:xfrm>
            <a:off x="452711" y="2397841"/>
            <a:ext cx="7202974" cy="13542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zh-CN" altLang="zh-CN" sz="4000" b="1" dirty="0"/>
              <a:t>软件工程系列课程教学辅助</a:t>
            </a:r>
            <a:r>
              <a:rPr lang="zh-CN" altLang="zh-CN" sz="4000" b="1" dirty="0" smtClean="0"/>
              <a:t>网站</a:t>
            </a:r>
            <a:endParaRPr lang="en-US" altLang="zh-CN" sz="4000" b="1" dirty="0" smtClean="0"/>
          </a:p>
          <a:p>
            <a:pPr algn="ctr">
              <a:buNone/>
            </a:pPr>
            <a:r>
              <a:rPr lang="zh-CN" altLang="en-US" sz="4000" b="1" dirty="0"/>
              <a:t>总体项目计划</a:t>
            </a:r>
            <a:endParaRPr lang="zh-CN" altLang="zh-CN" sz="4000" b="1" dirty="0"/>
          </a:p>
        </p:txBody>
      </p:sp>
      <p:sp>
        <p:nvSpPr>
          <p:cNvPr id="9" name="矩形 259"/>
          <p:cNvSpPr>
            <a:spLocks noChangeArrowheads="1"/>
          </p:cNvSpPr>
          <p:nvPr/>
        </p:nvSpPr>
        <p:spPr bwMode="auto">
          <a:xfrm>
            <a:off x="1100783" y="4282255"/>
            <a:ext cx="4896544" cy="934473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/>
        </p:spPr>
        <p:txBody>
          <a:bodyPr wrap="square" lIns="35998" tIns="35998" rIns="35998" bIns="35998" anchor="ctr" anchorCtr="1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</a:pPr>
            <a:r>
              <a:rPr lang="zh-CN" altLang="en-US" sz="2800" b="1" dirty="0" smtClean="0">
                <a:solidFill>
                  <a:schemeClr val="bg1"/>
                </a:solidFill>
                <a:cs typeface="Arial" panose="020B0604020202020204" pitchFamily="34" charset="0"/>
              </a:rPr>
              <a:t>小组成员：韩佳鑫、葛鑫志、胡泽宇、金志超、林康</a:t>
            </a:r>
            <a:endParaRPr lang="zh-CN" altLang="en-US" sz="2800" b="1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sp>
        <p:nvSpPr>
          <p:cNvPr id="16" name="菱形 15"/>
          <p:cNvSpPr/>
          <p:nvPr/>
        </p:nvSpPr>
        <p:spPr>
          <a:xfrm>
            <a:off x="3028162" y="-8132117"/>
            <a:ext cx="10377688" cy="10377688"/>
          </a:xfrm>
          <a:prstGeom prst="diamond">
            <a:avLst/>
          </a:prstGeom>
          <a:solidFill>
            <a:schemeClr val="accent2">
              <a:alpha val="89804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菱形 16"/>
          <p:cNvSpPr/>
          <p:nvPr/>
        </p:nvSpPr>
        <p:spPr>
          <a:xfrm>
            <a:off x="9073019" y="2759076"/>
            <a:ext cx="10377688" cy="10377688"/>
          </a:xfrm>
          <a:prstGeom prst="diamond">
            <a:avLst/>
          </a:prstGeom>
          <a:solidFill>
            <a:schemeClr val="accent3">
              <a:alpha val="69804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菱形 18"/>
          <p:cNvSpPr/>
          <p:nvPr/>
        </p:nvSpPr>
        <p:spPr>
          <a:xfrm>
            <a:off x="-1785090" y="5298133"/>
            <a:ext cx="10377688" cy="10377688"/>
          </a:xfrm>
          <a:prstGeom prst="diamond">
            <a:avLst/>
          </a:prstGeom>
          <a:solidFill>
            <a:schemeClr val="accent2">
              <a:alpha val="89804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Daydream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3638546" y="-920179"/>
            <a:ext cx="609600" cy="609600"/>
          </a:xfrm>
          <a:prstGeom prst="rect">
            <a:avLst/>
          </a:prstGeom>
        </p:spPr>
      </p:pic>
      <p:pic>
        <p:nvPicPr>
          <p:cNvPr id="1027" name="Picture 3" descr="C:\Users\金志超\Documents\Tencent Files\295326869\FileRecv\未标题-1.gif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283" y="159941"/>
            <a:ext cx="1905000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47377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950"/>
                            </p:stCondLst>
                            <p:childTnLst>
                              <p:par>
                                <p:cTn id="39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40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1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47" repeatCount="indefinite" fill="remove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5" grpId="0" animBg="1"/>
      <p:bldP spid="15" grpId="0" animBg="1"/>
      <p:bldP spid="4" grpId="0"/>
      <p:bldP spid="4" grpId="1"/>
      <p:bldP spid="9" grpId="0" animBg="1"/>
      <p:bldP spid="16" grpId="0" animBg="1"/>
      <p:bldP spid="17" grpId="0" animBg="1"/>
      <p:bldP spid="19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524719" y="466244"/>
            <a:ext cx="306846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zh-CN" sz="3200" b="1" dirty="0"/>
              <a:t>技术可行性分析</a:t>
            </a:r>
          </a:p>
        </p:txBody>
      </p:sp>
      <p:sp>
        <p:nvSpPr>
          <p:cNvPr id="9" name="矩形 8"/>
          <p:cNvSpPr/>
          <p:nvPr/>
        </p:nvSpPr>
        <p:spPr>
          <a:xfrm>
            <a:off x="1244800" y="1888133"/>
            <a:ext cx="8399264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这个网站的实现方法将和其他的网站一样，没有特殊的技术。网站的范围是：1.信息发布2.资料下载3.交流互动。不再另外开设可供教师和学生使用的邮箱，如有邮件都将使用个人自己在其他网站上的邮箱。</a:t>
            </a:r>
          </a:p>
          <a:p>
            <a:r>
              <a:rPr lang="en-US" altLang="zh-CN" dirty="0"/>
              <a:t> </a:t>
            </a:r>
            <a:r>
              <a:rPr lang="zh-CN" altLang="zh-CN" dirty="0"/>
              <a:t>团队成员：</a:t>
            </a:r>
            <a:r>
              <a:rPr lang="en-US" altLang="zh-CN" dirty="0"/>
              <a:t>5</a:t>
            </a:r>
            <a:r>
              <a:rPr lang="zh-CN" altLang="zh-CN" dirty="0"/>
              <a:t>人</a:t>
            </a:r>
          </a:p>
          <a:p>
            <a:r>
              <a:rPr lang="en-US" altLang="zh-CN" dirty="0"/>
              <a:t> </a:t>
            </a:r>
            <a:r>
              <a:rPr lang="zh-CN" altLang="zh-CN" dirty="0"/>
              <a:t>硬件设备：电脑</a:t>
            </a:r>
            <a:r>
              <a:rPr lang="en-US" altLang="zh-CN" dirty="0"/>
              <a:t>N</a:t>
            </a:r>
            <a:r>
              <a:rPr lang="zh-CN" altLang="zh-CN" dirty="0"/>
              <a:t>台</a:t>
            </a:r>
          </a:p>
          <a:p>
            <a:r>
              <a:rPr lang="zh-CN" altLang="zh-CN" dirty="0"/>
              <a:t>计算机系统支持 </a:t>
            </a:r>
          </a:p>
          <a:p>
            <a:r>
              <a:rPr lang="zh-CN" altLang="zh-CN" dirty="0"/>
              <a:t>软件设备：</a:t>
            </a:r>
            <a:r>
              <a:rPr lang="en-US" altLang="zh-CN" dirty="0"/>
              <a:t>Microsoft  XP</a:t>
            </a:r>
            <a:r>
              <a:rPr lang="zh-CN" altLang="zh-CN" dirty="0"/>
              <a:t>、</a:t>
            </a:r>
            <a:r>
              <a:rPr lang="en-US" altLang="zh-CN" dirty="0"/>
              <a:t>SqlSever2005</a:t>
            </a:r>
            <a:endParaRPr lang="zh-CN" altLang="zh-CN" dirty="0"/>
          </a:p>
          <a:p>
            <a:r>
              <a:rPr lang="zh-CN" altLang="zh-CN" dirty="0"/>
              <a:t>本系统打算使用</a:t>
            </a:r>
            <a:r>
              <a:rPr lang="en-US" altLang="zh-CN" dirty="0" err="1"/>
              <a:t>WebStorm</a:t>
            </a:r>
            <a:r>
              <a:rPr lang="zh-CN" altLang="zh-CN" dirty="0"/>
              <a:t>作为界面和功能开发工具，使用</a:t>
            </a:r>
            <a:r>
              <a:rPr lang="en-US" altLang="zh-CN" dirty="0"/>
              <a:t>MySQL</a:t>
            </a:r>
            <a:r>
              <a:rPr lang="zh-CN" altLang="zh-CN" dirty="0"/>
              <a:t>作为后台数据库，并利用其提供的各种面向对象的开发工具进行界面和数据库开发。系统开发过程要结合快速原型模型与增量模型的优点：首先在短时间内建立系统应用原型，然后，对初始原型系统进行需求迭代，不断修正和改进，直到形成可行系统。</a:t>
            </a:r>
          </a:p>
          <a:p>
            <a:r>
              <a:rPr lang="en-US" altLang="zh-CN" dirty="0"/>
              <a:t> 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770022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740743" y="2077443"/>
            <a:ext cx="8568952" cy="30777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/>
              <a:t>成功</a:t>
            </a:r>
            <a:r>
              <a:rPr lang="zh-CN" altLang="zh-CN" dirty="0"/>
              <a:t>地开发该网站， 我们首先得得到教师和学院的支持和认可；还需要得到教师，同学的高度配合；需要有的软件有：</a:t>
            </a:r>
            <a:r>
              <a:rPr lang="en-US" altLang="zh-CN" dirty="0" err="1"/>
              <a:t>dreamwaver</a:t>
            </a:r>
            <a:r>
              <a:rPr lang="zh-CN" altLang="zh-CN" dirty="0"/>
              <a:t>、</a:t>
            </a:r>
            <a:r>
              <a:rPr lang="en-US" altLang="zh-CN" dirty="0"/>
              <a:t>rational rose</a:t>
            </a:r>
            <a:r>
              <a:rPr lang="zh-CN" altLang="zh-CN" dirty="0"/>
              <a:t>、</a:t>
            </a:r>
            <a:r>
              <a:rPr lang="en-US" altLang="zh-CN" dirty="0"/>
              <a:t>office tools</a:t>
            </a:r>
            <a:r>
              <a:rPr lang="zh-CN" altLang="zh-CN" dirty="0"/>
              <a:t>、</a:t>
            </a:r>
            <a:r>
              <a:rPr lang="en-US" altLang="zh-CN" dirty="0" err="1"/>
              <a:t>photoshop</a:t>
            </a:r>
            <a:r>
              <a:rPr lang="en-US" altLang="zh-CN" dirty="0"/>
              <a:t>, project</a:t>
            </a:r>
            <a:r>
              <a:rPr lang="zh-CN" altLang="zh-CN" dirty="0"/>
              <a:t>和可以上网的电脑。其次我们团队有较好的合作精神，工作能力和有空余时间，能够按照项目计划报告按时完成每个阶段的进度，在时间十六周之内完成规定的工作。</a:t>
            </a:r>
            <a:endParaRPr lang="zh-CN" altLang="zh-CN" sz="1200" dirty="0"/>
          </a:p>
          <a:p>
            <a:r>
              <a:rPr lang="en-US" altLang="zh-CN" i="1" dirty="0"/>
              <a:t> </a:t>
            </a:r>
            <a:endParaRPr lang="zh-CN" altLang="zh-CN" sz="1600" dirty="0"/>
          </a:p>
          <a:p>
            <a:pPr lvl="0"/>
            <a:r>
              <a:rPr lang="zh-CN" altLang="zh-CN" b="1" dirty="0"/>
              <a:t>风险分析</a:t>
            </a:r>
            <a:endParaRPr lang="zh-CN" altLang="zh-CN" sz="1400" b="1" dirty="0"/>
          </a:p>
          <a:p>
            <a:r>
              <a:rPr lang="zh-CN" altLang="zh-CN" dirty="0"/>
              <a:t>人员间时间冲突，需求分析计划准备不充分，工作过程中软硬件出现差错等等。</a:t>
            </a:r>
            <a:endParaRPr lang="zh-CN" altLang="zh-CN" sz="1200" dirty="0"/>
          </a:p>
          <a:p>
            <a:pPr lvl="0"/>
            <a:endParaRPr lang="zh-CN" altLang="zh-CN" sz="1400" b="1" dirty="0"/>
          </a:p>
          <a:p>
            <a:pPr lvl="0"/>
            <a:r>
              <a:rPr lang="zh-CN" altLang="zh-CN" b="1" dirty="0"/>
              <a:t>结论</a:t>
            </a:r>
            <a:endParaRPr lang="zh-CN" altLang="zh-CN" sz="1400" b="1" dirty="0"/>
          </a:p>
          <a:p>
            <a:r>
              <a:rPr lang="zh-CN" altLang="zh-CN" dirty="0"/>
              <a:t>确定项目计划后，立即开始执行。</a:t>
            </a:r>
            <a:endParaRPr lang="zh-CN" altLang="zh-CN" sz="1200" dirty="0"/>
          </a:p>
        </p:txBody>
      </p:sp>
      <p:sp>
        <p:nvSpPr>
          <p:cNvPr id="4" name="矩形 3"/>
          <p:cNvSpPr/>
          <p:nvPr/>
        </p:nvSpPr>
        <p:spPr>
          <a:xfrm>
            <a:off x="427525" y="442455"/>
            <a:ext cx="269817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zh-CN" altLang="zh-CN" sz="32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和资源</a:t>
            </a:r>
          </a:p>
        </p:txBody>
      </p:sp>
    </p:spTree>
    <p:extLst>
      <p:ext uri="{BB962C8B-B14F-4D97-AF65-F5344CB8AC3E}">
        <p14:creationId xmlns:p14="http://schemas.microsoft.com/office/powerpoint/2010/main" val="3167407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6205300" y="2748495"/>
            <a:ext cx="4468868" cy="83099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5400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项目总体计划</a:t>
            </a:r>
            <a:endParaRPr lang="zh-CN" altLang="en-US" sz="5400" dirty="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1" name="TextBox 11"/>
          <p:cNvSpPr txBox="1"/>
          <p:nvPr/>
        </p:nvSpPr>
        <p:spPr>
          <a:xfrm>
            <a:off x="6205300" y="3696145"/>
            <a:ext cx="76815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1450" lvl="1" indent="-171450">
              <a:buFont typeface="Arial" panose="020B0604020202020204" pitchFamily="34" charset="0"/>
              <a:buChar char="•"/>
            </a:pPr>
            <a:r>
              <a:rPr lang="zh-CN" altLang="zh-CN" sz="1600" b="1" dirty="0">
                <a:solidFill>
                  <a:srgbClr val="FF0000"/>
                </a:solidFill>
              </a:rPr>
              <a:t>引言</a:t>
            </a:r>
            <a:endParaRPr lang="en-US" altLang="zh-CN" sz="1600" b="1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349707" y="3696145"/>
            <a:ext cx="11785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1450" lvl="1" indent="-171450">
              <a:buFont typeface="Arial" panose="020B0604020202020204" pitchFamily="34" charset="0"/>
              <a:buChar char="•"/>
            </a:pPr>
            <a:r>
              <a:rPr lang="zh-CN" altLang="zh-CN" sz="1600" b="1" dirty="0">
                <a:solidFill>
                  <a:srgbClr val="FF0000"/>
                </a:solidFill>
              </a:rPr>
              <a:t>项目概述</a:t>
            </a:r>
            <a:endParaRPr lang="en-US" altLang="zh-CN" sz="1600" b="1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3" name="TextBox 11"/>
          <p:cNvSpPr txBox="1"/>
          <p:nvPr/>
        </p:nvSpPr>
        <p:spPr>
          <a:xfrm>
            <a:off x="6205300" y="4070577"/>
            <a:ext cx="11785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1450" lvl="1" indent="-171450">
              <a:buFont typeface="Arial" panose="020B0604020202020204" pitchFamily="34" charset="0"/>
              <a:buChar char="•"/>
            </a:pPr>
            <a:r>
              <a:rPr lang="zh-CN" altLang="zh-CN" sz="1600" b="1" dirty="0">
                <a:solidFill>
                  <a:srgbClr val="FF0000"/>
                </a:solidFill>
              </a:rPr>
              <a:t>实施计划</a:t>
            </a:r>
            <a:endParaRPr lang="en-US" altLang="zh-CN" sz="1600" b="1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TextBox 11"/>
          <p:cNvSpPr txBox="1"/>
          <p:nvPr/>
        </p:nvSpPr>
        <p:spPr>
          <a:xfrm>
            <a:off x="8349707" y="4070577"/>
            <a:ext cx="11785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1450" lvl="1" indent="-171450">
              <a:buFont typeface="Arial" panose="020B0604020202020204" pitchFamily="34" charset="0"/>
              <a:buChar char="•"/>
            </a:pPr>
            <a:r>
              <a:rPr lang="zh-CN" altLang="zh-CN" sz="1600" b="1" dirty="0">
                <a:solidFill>
                  <a:srgbClr val="FF0000"/>
                </a:solidFill>
              </a:rPr>
              <a:t>支持条件</a:t>
            </a:r>
            <a:endParaRPr lang="en-US" altLang="zh-CN" sz="1600" b="1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0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82458" y="1955325"/>
            <a:ext cx="4435021" cy="332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987" b="1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02</a:t>
            </a:r>
            <a:endParaRPr lang="zh-CN" altLang="en-US" sz="20987" b="1" dirty="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cxnSp>
        <p:nvCxnSpPr>
          <p:cNvPr id="15" name="直接连接符 14"/>
          <p:cNvCxnSpPr/>
          <p:nvPr>
            <p:custDataLst>
              <p:tags r:id="rId3"/>
            </p:custDataLst>
          </p:nvPr>
        </p:nvCxnSpPr>
        <p:spPr>
          <a:xfrm>
            <a:off x="5813895" y="3616325"/>
            <a:ext cx="4860273" cy="0"/>
          </a:xfrm>
          <a:prstGeom prst="line">
            <a:avLst/>
          </a:prstGeom>
          <a:ln w="12700">
            <a:solidFill>
              <a:schemeClr val="tx1">
                <a:lumMod val="20000"/>
                <a:lumOff val="80000"/>
              </a:schemeClr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066515" y="3324162"/>
            <a:ext cx="3466906" cy="58432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797" b="1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章节 </a:t>
            </a:r>
            <a:r>
              <a:rPr lang="en-US" altLang="zh-CN" sz="3797" b="1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PART</a:t>
            </a:r>
            <a:endParaRPr lang="zh-CN" altLang="en-US" sz="3797" b="1" dirty="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47148548"/>
      </p:ext>
    </p:extLst>
  </p:cSld>
  <p:clrMapOvr>
    <a:masterClrMapping/>
  </p:clrMapOvr>
  <mc:AlternateContent xmlns:mc="http://schemas.openxmlformats.org/markup-compatibility/2006">
    <mc:Choice xmlns="" xmlns:p15="http://schemas.microsoft.com/office/powerpoint/2012/main" Requires="p15">
      <p:transition xmlns:p14="http://schemas.microsoft.com/office/powerpoint/2010/main" spd="slow" p14:dur="2000">
        <p15:prstTrans prst="wind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/>
      <p:bldP spid="12" grpId="0"/>
      <p:bldP spid="13" grpId="0"/>
      <p:bldP spid="14" grpId="0"/>
      <p:bldP spid="10" grpId="0"/>
      <p:bldP spid="1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AutoShape 1"/>
          <p:cNvSpPr>
            <a:spLocks/>
          </p:cNvSpPr>
          <p:nvPr/>
        </p:nvSpPr>
        <p:spPr bwMode="auto">
          <a:xfrm>
            <a:off x="-9524" y="1960141"/>
            <a:ext cx="6438899" cy="2875202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599" y="0"/>
                </a:lnTo>
                <a:lnTo>
                  <a:pt x="21599" y="21600"/>
                </a:lnTo>
                <a:lnTo>
                  <a:pt x="0" y="21600"/>
                </a:lnTo>
                <a:close/>
              </a:path>
            </a:pathLst>
          </a:custGeom>
          <a:solidFill>
            <a:schemeClr val="accent1"/>
          </a:solidFill>
          <a:ln w="25400" cap="flat" cmpd="sng">
            <a:noFill/>
            <a:prstDash val="solid"/>
            <a:miter lim="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  <a:defRPr/>
            </a:pPr>
            <a:endParaRPr lang="es-ES" sz="2669">
              <a:latin typeface="Arial" panose="020B0604020202020204" pitchFamily="34" charset="0"/>
              <a:ea typeface="微软雅黑" panose="020B0503020204020204" pitchFamily="34" charset="-122"/>
              <a:cs typeface="Calibri" charset="0"/>
              <a:sym typeface="Arial" panose="020B0604020202020204" pitchFamily="34" charset="0"/>
            </a:endParaRPr>
          </a:p>
        </p:txBody>
      </p:sp>
      <p:sp>
        <p:nvSpPr>
          <p:cNvPr id="21" name="TextBox 15"/>
          <p:cNvSpPr txBox="1"/>
          <p:nvPr/>
        </p:nvSpPr>
        <p:spPr>
          <a:xfrm>
            <a:off x="452711" y="2536205"/>
            <a:ext cx="5256535" cy="193899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1400" dirty="0">
                <a:solidFill>
                  <a:schemeClr val="bg1"/>
                </a:solidFill>
              </a:rPr>
              <a:t>(1) </a:t>
            </a:r>
            <a:r>
              <a:rPr lang="zh-CN" altLang="zh-CN" sz="1400" dirty="0">
                <a:solidFill>
                  <a:schemeClr val="bg1"/>
                </a:solidFill>
              </a:rPr>
              <a:t>定义阶段：此阶段主要是立项和需求分析和计划部分，需要做出的报告和计划书：《项目立项报告》、《需求开发设计》 、《需求规格说明书》、《需求变更控制文档》 、《项目开发计划》、《配置管理计划》、《测试计划》 、《工程部署计划》 等； </a:t>
            </a:r>
          </a:p>
          <a:p>
            <a:r>
              <a:rPr lang="en-US" altLang="zh-CN" sz="1400" dirty="0">
                <a:solidFill>
                  <a:schemeClr val="bg1"/>
                </a:solidFill>
              </a:rPr>
              <a:t>(2) </a:t>
            </a:r>
            <a:r>
              <a:rPr lang="zh-CN" altLang="zh-CN" sz="1400" dirty="0">
                <a:solidFill>
                  <a:schemeClr val="bg1"/>
                </a:solidFill>
              </a:rPr>
              <a:t>开发阶段：此阶段主要是设计、编码和测试三个部分，各个部分需要做出相应的设计书或说明书：《系统结构图》、《概要设计说明书》、《详细设计书》、《测试报告书》等；</a:t>
            </a:r>
          </a:p>
          <a:p>
            <a:r>
              <a:rPr lang="en-US" altLang="zh-CN" sz="1400" dirty="0">
                <a:solidFill>
                  <a:schemeClr val="bg1"/>
                </a:solidFill>
              </a:rPr>
              <a:t>(3) </a:t>
            </a:r>
            <a:r>
              <a:rPr lang="zh-CN" altLang="zh-CN" sz="1400" dirty="0">
                <a:solidFill>
                  <a:schemeClr val="bg1"/>
                </a:solidFill>
              </a:rPr>
              <a:t>维护阶段：此阶段主要是运行和维护部分需要做出的说明书：《用户操作手册》和《项目部署手册》等。</a:t>
            </a:r>
          </a:p>
        </p:txBody>
      </p:sp>
      <p:sp>
        <p:nvSpPr>
          <p:cNvPr id="23" name="AutoShape 1"/>
          <p:cNvSpPr>
            <a:spLocks/>
          </p:cNvSpPr>
          <p:nvPr/>
        </p:nvSpPr>
        <p:spPr bwMode="auto">
          <a:xfrm>
            <a:off x="6429375" y="1960141"/>
            <a:ext cx="6429376" cy="2875202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599" y="0"/>
                </a:lnTo>
                <a:lnTo>
                  <a:pt x="21599" y="21600"/>
                </a:lnTo>
                <a:lnTo>
                  <a:pt x="0" y="21600"/>
                </a:lnTo>
                <a:close/>
              </a:path>
            </a:pathLst>
          </a:custGeom>
          <a:blipFill dpi="0"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25400" cap="flat" cmpd="sng">
            <a:noFill/>
            <a:prstDash val="solid"/>
            <a:miter lim="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  <a:defRPr/>
            </a:pPr>
            <a:endParaRPr lang="es-ES" sz="2669">
              <a:latin typeface="Arial" panose="020B0604020202020204" pitchFamily="34" charset="0"/>
              <a:ea typeface="微软雅黑" panose="020B0503020204020204" pitchFamily="34" charset="-122"/>
              <a:cs typeface="Calibri" charset="0"/>
              <a:sym typeface="Arial" panose="020B0604020202020204" pitchFamily="34" charset="0"/>
            </a:endParaRPr>
          </a:p>
        </p:txBody>
      </p:sp>
      <p:sp>
        <p:nvSpPr>
          <p:cNvPr id="8" name="TextBox 8"/>
          <p:cNvSpPr txBox="1"/>
          <p:nvPr/>
        </p:nvSpPr>
        <p:spPr>
          <a:xfrm>
            <a:off x="812799" y="233568"/>
            <a:ext cx="2807720" cy="492443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r>
              <a:rPr lang="zh-CN" altLang="zh-CN" sz="3200" b="1" dirty="0"/>
              <a:t>项目概述</a:t>
            </a:r>
            <a:endParaRPr lang="zh-CN" altLang="zh-CN" sz="3200" dirty="0"/>
          </a:p>
        </p:txBody>
      </p:sp>
    </p:spTree>
    <p:extLst>
      <p:ext uri="{BB962C8B-B14F-4D97-AF65-F5344CB8AC3E}">
        <p14:creationId xmlns:p14="http://schemas.microsoft.com/office/powerpoint/2010/main" val="302601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2018215"/>
              </p:ext>
            </p:extLst>
          </p:nvPr>
        </p:nvGraphicFramePr>
        <p:xfrm>
          <a:off x="668735" y="3112271"/>
          <a:ext cx="6923638" cy="203338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07338"/>
                <a:gridCol w="2308150"/>
                <a:gridCol w="2308150"/>
              </a:tblGrid>
              <a:tr h="33889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姓名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角色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职务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3889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韩佳鑫</a:t>
                      </a:r>
                      <a:r>
                        <a:rPr lang="en-US" sz="1200" kern="100">
                          <a:effectLst/>
                        </a:rPr>
                        <a:t>	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组长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项目经理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3889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葛鑫志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组员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系统分析员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3889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林康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组员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技术支持工程师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3889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金志超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组员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配置管理员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3889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胡泽宇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组员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程序员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3" name="TextBox 8"/>
          <p:cNvSpPr txBox="1"/>
          <p:nvPr/>
        </p:nvSpPr>
        <p:spPr>
          <a:xfrm>
            <a:off x="956767" y="899169"/>
            <a:ext cx="2807720" cy="492443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r>
              <a:rPr lang="zh-CN" altLang="en-US" sz="3200" b="1" dirty="0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人员分配</a:t>
            </a:r>
            <a:endParaRPr lang="zh-CN" altLang="en-US" sz="3200" b="1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3555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4" name="Freeform 2351"/>
          <p:cNvSpPr>
            <a:spLocks/>
          </p:cNvSpPr>
          <p:nvPr/>
        </p:nvSpPr>
        <p:spPr bwMode="auto">
          <a:xfrm>
            <a:off x="4218110" y="2071773"/>
            <a:ext cx="4397134" cy="1187385"/>
          </a:xfrm>
          <a:custGeom>
            <a:avLst/>
            <a:gdLst>
              <a:gd name="T0" fmla="*/ 101 w 5540"/>
              <a:gd name="T1" fmla="*/ 0 h 1497"/>
              <a:gd name="T2" fmla="*/ 144 w 5540"/>
              <a:gd name="T3" fmla="*/ 8 h 1497"/>
              <a:gd name="T4" fmla="*/ 226 w 5540"/>
              <a:gd name="T5" fmla="*/ 24 h 1497"/>
              <a:gd name="T6" fmla="*/ 346 w 5540"/>
              <a:gd name="T7" fmla="*/ 44 h 1497"/>
              <a:gd name="T8" fmla="*/ 501 w 5540"/>
              <a:gd name="T9" fmla="*/ 69 h 1497"/>
              <a:gd name="T10" fmla="*/ 687 w 5540"/>
              <a:gd name="T11" fmla="*/ 95 h 1497"/>
              <a:gd name="T12" fmla="*/ 905 w 5540"/>
              <a:gd name="T13" fmla="*/ 122 h 1497"/>
              <a:gd name="T14" fmla="*/ 1150 w 5540"/>
              <a:gd name="T15" fmla="*/ 147 h 1497"/>
              <a:gd name="T16" fmla="*/ 1420 w 5540"/>
              <a:gd name="T17" fmla="*/ 171 h 1497"/>
              <a:gd name="T18" fmla="*/ 1712 w 5540"/>
              <a:gd name="T19" fmla="*/ 189 h 1497"/>
              <a:gd name="T20" fmla="*/ 2023 w 5540"/>
              <a:gd name="T21" fmla="*/ 203 h 1497"/>
              <a:gd name="T22" fmla="*/ 2352 w 5540"/>
              <a:gd name="T23" fmla="*/ 208 h 1497"/>
              <a:gd name="T24" fmla="*/ 2697 w 5540"/>
              <a:gd name="T25" fmla="*/ 204 h 1497"/>
              <a:gd name="T26" fmla="*/ 3053 w 5540"/>
              <a:gd name="T27" fmla="*/ 191 h 1497"/>
              <a:gd name="T28" fmla="*/ 3458 w 5540"/>
              <a:gd name="T29" fmla="*/ 176 h 1497"/>
              <a:gd name="T30" fmla="*/ 3824 w 5540"/>
              <a:gd name="T31" fmla="*/ 169 h 1497"/>
              <a:gd name="T32" fmla="*/ 4154 w 5540"/>
              <a:gd name="T33" fmla="*/ 174 h 1497"/>
              <a:gd name="T34" fmla="*/ 4446 w 5540"/>
              <a:gd name="T35" fmla="*/ 188 h 1497"/>
              <a:gd name="T36" fmla="*/ 4701 w 5540"/>
              <a:gd name="T37" fmla="*/ 210 h 1497"/>
              <a:gd name="T38" fmla="*/ 4922 w 5540"/>
              <a:gd name="T39" fmla="*/ 238 h 1497"/>
              <a:gd name="T40" fmla="*/ 5108 w 5540"/>
              <a:gd name="T41" fmla="*/ 274 h 1497"/>
              <a:gd name="T42" fmla="*/ 5258 w 5540"/>
              <a:gd name="T43" fmla="*/ 313 h 1497"/>
              <a:gd name="T44" fmla="*/ 5376 w 5540"/>
              <a:gd name="T45" fmla="*/ 356 h 1497"/>
              <a:gd name="T46" fmla="*/ 5462 w 5540"/>
              <a:gd name="T47" fmla="*/ 402 h 1497"/>
              <a:gd name="T48" fmla="*/ 5516 w 5540"/>
              <a:gd name="T49" fmla="*/ 448 h 1497"/>
              <a:gd name="T50" fmla="*/ 5540 w 5540"/>
              <a:gd name="T51" fmla="*/ 497 h 1497"/>
              <a:gd name="T52" fmla="*/ 5496 w 5540"/>
              <a:gd name="T53" fmla="*/ 566 h 1497"/>
              <a:gd name="T54" fmla="*/ 5418 w 5540"/>
              <a:gd name="T55" fmla="*/ 623 h 1497"/>
              <a:gd name="T56" fmla="*/ 5310 w 5540"/>
              <a:gd name="T57" fmla="*/ 667 h 1497"/>
              <a:gd name="T58" fmla="*/ 5174 w 5540"/>
              <a:gd name="T59" fmla="*/ 701 h 1497"/>
              <a:gd name="T60" fmla="*/ 5010 w 5540"/>
              <a:gd name="T61" fmla="*/ 727 h 1497"/>
              <a:gd name="T62" fmla="*/ 4822 w 5540"/>
              <a:gd name="T63" fmla="*/ 747 h 1497"/>
              <a:gd name="T64" fmla="*/ 4613 w 5540"/>
              <a:gd name="T65" fmla="*/ 762 h 1497"/>
              <a:gd name="T66" fmla="*/ 4382 w 5540"/>
              <a:gd name="T67" fmla="*/ 776 h 1497"/>
              <a:gd name="T68" fmla="*/ 4133 w 5540"/>
              <a:gd name="T69" fmla="*/ 789 h 1497"/>
              <a:gd name="T70" fmla="*/ 3870 w 5540"/>
              <a:gd name="T71" fmla="*/ 804 h 1497"/>
              <a:gd name="T72" fmla="*/ 3591 w 5540"/>
              <a:gd name="T73" fmla="*/ 823 h 1497"/>
              <a:gd name="T74" fmla="*/ 3304 w 5540"/>
              <a:gd name="T75" fmla="*/ 850 h 1497"/>
              <a:gd name="T76" fmla="*/ 3006 w 5540"/>
              <a:gd name="T77" fmla="*/ 884 h 1497"/>
              <a:gd name="T78" fmla="*/ 2702 w 5540"/>
              <a:gd name="T79" fmla="*/ 928 h 1497"/>
              <a:gd name="T80" fmla="*/ 2393 w 5540"/>
              <a:gd name="T81" fmla="*/ 983 h 1497"/>
              <a:gd name="T82" fmla="*/ 2082 w 5540"/>
              <a:gd name="T83" fmla="*/ 1054 h 1497"/>
              <a:gd name="T84" fmla="*/ 1852 w 5540"/>
              <a:gd name="T85" fmla="*/ 1122 h 1497"/>
              <a:gd name="T86" fmla="*/ 1653 w 5540"/>
              <a:gd name="T87" fmla="*/ 1203 h 1497"/>
              <a:gd name="T88" fmla="*/ 1484 w 5540"/>
              <a:gd name="T89" fmla="*/ 1293 h 1497"/>
              <a:gd name="T90" fmla="*/ 1339 w 5540"/>
              <a:gd name="T91" fmla="*/ 1392 h 1497"/>
              <a:gd name="T92" fmla="*/ 1221 w 5540"/>
              <a:gd name="T93" fmla="*/ 1497 h 1497"/>
              <a:gd name="T94" fmla="*/ 981 w 5540"/>
              <a:gd name="T95" fmla="*/ 1489 h 1497"/>
              <a:gd name="T96" fmla="*/ 745 w 5540"/>
              <a:gd name="T97" fmla="*/ 1477 h 1497"/>
              <a:gd name="T98" fmla="*/ 518 w 5540"/>
              <a:gd name="T99" fmla="*/ 1463 h 1497"/>
              <a:gd name="T100" fmla="*/ 312 w 5540"/>
              <a:gd name="T101" fmla="*/ 1448 h 1497"/>
              <a:gd name="T102" fmla="*/ 137 w 5540"/>
              <a:gd name="T103" fmla="*/ 1433 h 1497"/>
              <a:gd name="T104" fmla="*/ 0 w 5540"/>
              <a:gd name="T105" fmla="*/ 1418 h 1497"/>
              <a:gd name="T106" fmla="*/ 96 w 5540"/>
              <a:gd name="T107" fmla="*/ 0 h 14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5540" h="1497">
                <a:moveTo>
                  <a:pt x="96" y="0"/>
                </a:moveTo>
                <a:lnTo>
                  <a:pt x="101" y="0"/>
                </a:lnTo>
                <a:lnTo>
                  <a:pt x="117" y="3"/>
                </a:lnTo>
                <a:lnTo>
                  <a:pt x="144" y="8"/>
                </a:lnTo>
                <a:lnTo>
                  <a:pt x="181" y="15"/>
                </a:lnTo>
                <a:lnTo>
                  <a:pt x="226" y="24"/>
                </a:lnTo>
                <a:lnTo>
                  <a:pt x="282" y="34"/>
                </a:lnTo>
                <a:lnTo>
                  <a:pt x="346" y="44"/>
                </a:lnTo>
                <a:lnTo>
                  <a:pt x="419" y="56"/>
                </a:lnTo>
                <a:lnTo>
                  <a:pt x="501" y="69"/>
                </a:lnTo>
                <a:lnTo>
                  <a:pt x="591" y="81"/>
                </a:lnTo>
                <a:lnTo>
                  <a:pt x="687" y="95"/>
                </a:lnTo>
                <a:lnTo>
                  <a:pt x="794" y="108"/>
                </a:lnTo>
                <a:lnTo>
                  <a:pt x="905" y="122"/>
                </a:lnTo>
                <a:lnTo>
                  <a:pt x="1025" y="135"/>
                </a:lnTo>
                <a:lnTo>
                  <a:pt x="1150" y="147"/>
                </a:lnTo>
                <a:lnTo>
                  <a:pt x="1282" y="159"/>
                </a:lnTo>
                <a:lnTo>
                  <a:pt x="1420" y="171"/>
                </a:lnTo>
                <a:lnTo>
                  <a:pt x="1564" y="181"/>
                </a:lnTo>
                <a:lnTo>
                  <a:pt x="1712" y="189"/>
                </a:lnTo>
                <a:lnTo>
                  <a:pt x="1866" y="196"/>
                </a:lnTo>
                <a:lnTo>
                  <a:pt x="2023" y="203"/>
                </a:lnTo>
                <a:lnTo>
                  <a:pt x="2187" y="206"/>
                </a:lnTo>
                <a:lnTo>
                  <a:pt x="2352" y="208"/>
                </a:lnTo>
                <a:lnTo>
                  <a:pt x="2523" y="208"/>
                </a:lnTo>
                <a:lnTo>
                  <a:pt x="2697" y="204"/>
                </a:lnTo>
                <a:lnTo>
                  <a:pt x="2874" y="199"/>
                </a:lnTo>
                <a:lnTo>
                  <a:pt x="3053" y="191"/>
                </a:lnTo>
                <a:lnTo>
                  <a:pt x="3260" y="182"/>
                </a:lnTo>
                <a:lnTo>
                  <a:pt x="3458" y="176"/>
                </a:lnTo>
                <a:lnTo>
                  <a:pt x="3647" y="171"/>
                </a:lnTo>
                <a:lnTo>
                  <a:pt x="3824" y="169"/>
                </a:lnTo>
                <a:lnTo>
                  <a:pt x="3993" y="171"/>
                </a:lnTo>
                <a:lnTo>
                  <a:pt x="4154" y="174"/>
                </a:lnTo>
                <a:lnTo>
                  <a:pt x="4304" y="181"/>
                </a:lnTo>
                <a:lnTo>
                  <a:pt x="4446" y="188"/>
                </a:lnTo>
                <a:lnTo>
                  <a:pt x="4577" y="198"/>
                </a:lnTo>
                <a:lnTo>
                  <a:pt x="4701" y="210"/>
                </a:lnTo>
                <a:lnTo>
                  <a:pt x="4816" y="223"/>
                </a:lnTo>
                <a:lnTo>
                  <a:pt x="4922" y="238"/>
                </a:lnTo>
                <a:lnTo>
                  <a:pt x="5018" y="255"/>
                </a:lnTo>
                <a:lnTo>
                  <a:pt x="5108" y="274"/>
                </a:lnTo>
                <a:lnTo>
                  <a:pt x="5187" y="292"/>
                </a:lnTo>
                <a:lnTo>
                  <a:pt x="5258" y="313"/>
                </a:lnTo>
                <a:lnTo>
                  <a:pt x="5322" y="335"/>
                </a:lnTo>
                <a:lnTo>
                  <a:pt x="5376" y="356"/>
                </a:lnTo>
                <a:lnTo>
                  <a:pt x="5423" y="378"/>
                </a:lnTo>
                <a:lnTo>
                  <a:pt x="5462" y="402"/>
                </a:lnTo>
                <a:lnTo>
                  <a:pt x="5493" y="424"/>
                </a:lnTo>
                <a:lnTo>
                  <a:pt x="5516" y="448"/>
                </a:lnTo>
                <a:lnTo>
                  <a:pt x="5531" y="471"/>
                </a:lnTo>
                <a:lnTo>
                  <a:pt x="5540" y="497"/>
                </a:lnTo>
                <a:lnTo>
                  <a:pt x="5521" y="534"/>
                </a:lnTo>
                <a:lnTo>
                  <a:pt x="5496" y="566"/>
                </a:lnTo>
                <a:lnTo>
                  <a:pt x="5461" y="596"/>
                </a:lnTo>
                <a:lnTo>
                  <a:pt x="5418" y="623"/>
                </a:lnTo>
                <a:lnTo>
                  <a:pt x="5369" y="647"/>
                </a:lnTo>
                <a:lnTo>
                  <a:pt x="5310" y="667"/>
                </a:lnTo>
                <a:lnTo>
                  <a:pt x="5246" y="686"/>
                </a:lnTo>
                <a:lnTo>
                  <a:pt x="5174" y="701"/>
                </a:lnTo>
                <a:lnTo>
                  <a:pt x="5096" y="715"/>
                </a:lnTo>
                <a:lnTo>
                  <a:pt x="5010" y="727"/>
                </a:lnTo>
                <a:lnTo>
                  <a:pt x="4920" y="737"/>
                </a:lnTo>
                <a:lnTo>
                  <a:pt x="4822" y="747"/>
                </a:lnTo>
                <a:lnTo>
                  <a:pt x="4719" y="754"/>
                </a:lnTo>
                <a:lnTo>
                  <a:pt x="4613" y="762"/>
                </a:lnTo>
                <a:lnTo>
                  <a:pt x="4500" y="769"/>
                </a:lnTo>
                <a:lnTo>
                  <a:pt x="4382" y="776"/>
                </a:lnTo>
                <a:lnTo>
                  <a:pt x="4260" y="782"/>
                </a:lnTo>
                <a:lnTo>
                  <a:pt x="4133" y="789"/>
                </a:lnTo>
                <a:lnTo>
                  <a:pt x="4003" y="796"/>
                </a:lnTo>
                <a:lnTo>
                  <a:pt x="3870" y="804"/>
                </a:lnTo>
                <a:lnTo>
                  <a:pt x="3733" y="813"/>
                </a:lnTo>
                <a:lnTo>
                  <a:pt x="3591" y="823"/>
                </a:lnTo>
                <a:lnTo>
                  <a:pt x="3450" y="835"/>
                </a:lnTo>
                <a:lnTo>
                  <a:pt x="3304" y="850"/>
                </a:lnTo>
                <a:lnTo>
                  <a:pt x="3156" y="865"/>
                </a:lnTo>
                <a:lnTo>
                  <a:pt x="3006" y="884"/>
                </a:lnTo>
                <a:lnTo>
                  <a:pt x="2855" y="904"/>
                </a:lnTo>
                <a:lnTo>
                  <a:pt x="2702" y="928"/>
                </a:lnTo>
                <a:lnTo>
                  <a:pt x="2548" y="953"/>
                </a:lnTo>
                <a:lnTo>
                  <a:pt x="2393" y="983"/>
                </a:lnTo>
                <a:lnTo>
                  <a:pt x="2237" y="1017"/>
                </a:lnTo>
                <a:lnTo>
                  <a:pt x="2082" y="1054"/>
                </a:lnTo>
                <a:lnTo>
                  <a:pt x="1964" y="1086"/>
                </a:lnTo>
                <a:lnTo>
                  <a:pt x="1852" y="1122"/>
                </a:lnTo>
                <a:lnTo>
                  <a:pt x="1749" y="1161"/>
                </a:lnTo>
                <a:lnTo>
                  <a:pt x="1653" y="1203"/>
                </a:lnTo>
                <a:lnTo>
                  <a:pt x="1565" y="1247"/>
                </a:lnTo>
                <a:lnTo>
                  <a:pt x="1484" y="1293"/>
                </a:lnTo>
                <a:lnTo>
                  <a:pt x="1408" y="1342"/>
                </a:lnTo>
                <a:lnTo>
                  <a:pt x="1339" y="1392"/>
                </a:lnTo>
                <a:lnTo>
                  <a:pt x="1276" y="1445"/>
                </a:lnTo>
                <a:lnTo>
                  <a:pt x="1221" y="1497"/>
                </a:lnTo>
                <a:lnTo>
                  <a:pt x="1101" y="1494"/>
                </a:lnTo>
                <a:lnTo>
                  <a:pt x="981" y="1489"/>
                </a:lnTo>
                <a:lnTo>
                  <a:pt x="863" y="1483"/>
                </a:lnTo>
                <a:lnTo>
                  <a:pt x="745" y="1477"/>
                </a:lnTo>
                <a:lnTo>
                  <a:pt x="630" y="1470"/>
                </a:lnTo>
                <a:lnTo>
                  <a:pt x="518" y="1463"/>
                </a:lnTo>
                <a:lnTo>
                  <a:pt x="412" y="1455"/>
                </a:lnTo>
                <a:lnTo>
                  <a:pt x="312" y="1448"/>
                </a:lnTo>
                <a:lnTo>
                  <a:pt x="221" y="1440"/>
                </a:lnTo>
                <a:lnTo>
                  <a:pt x="137" y="1433"/>
                </a:lnTo>
                <a:lnTo>
                  <a:pt x="62" y="1424"/>
                </a:lnTo>
                <a:lnTo>
                  <a:pt x="0" y="1418"/>
                </a:lnTo>
                <a:lnTo>
                  <a:pt x="785" y="853"/>
                </a:lnTo>
                <a:lnTo>
                  <a:pt x="96" y="0"/>
                </a:lnTo>
                <a:close/>
              </a:path>
            </a:pathLst>
          </a:custGeom>
          <a:solidFill>
            <a:schemeClr val="accent1">
              <a:lumMod val="50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35" tIns="45717" rIns="91435" bIns="45717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20000"/>
              </a:lnSpc>
            </a:pPr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145" name="Freeform 2352"/>
          <p:cNvSpPr>
            <a:spLocks noEditPoints="1"/>
          </p:cNvSpPr>
          <p:nvPr/>
        </p:nvSpPr>
        <p:spPr bwMode="auto">
          <a:xfrm>
            <a:off x="4994354" y="3540129"/>
            <a:ext cx="3227211" cy="1017532"/>
          </a:xfrm>
          <a:custGeom>
            <a:avLst/>
            <a:gdLst>
              <a:gd name="T0" fmla="*/ 0 w 4066"/>
              <a:gd name="T1" fmla="*/ 951 h 1280"/>
              <a:gd name="T2" fmla="*/ 0 w 4066"/>
              <a:gd name="T3" fmla="*/ 951 h 1280"/>
              <a:gd name="T4" fmla="*/ 3571 w 4066"/>
              <a:gd name="T5" fmla="*/ 39 h 1280"/>
              <a:gd name="T6" fmla="*/ 3733 w 4066"/>
              <a:gd name="T7" fmla="*/ 121 h 1280"/>
              <a:gd name="T8" fmla="*/ 3867 w 4066"/>
              <a:gd name="T9" fmla="*/ 207 h 1280"/>
              <a:gd name="T10" fmla="*/ 3968 w 4066"/>
              <a:gd name="T11" fmla="*/ 294 h 1280"/>
              <a:gd name="T12" fmla="*/ 4036 w 4066"/>
              <a:gd name="T13" fmla="*/ 378 h 1280"/>
              <a:gd name="T14" fmla="*/ 4066 w 4066"/>
              <a:gd name="T15" fmla="*/ 459 h 1280"/>
              <a:gd name="T16" fmla="*/ 4064 w 4066"/>
              <a:gd name="T17" fmla="*/ 456 h 1280"/>
              <a:gd name="T18" fmla="*/ 4024 w 4066"/>
              <a:gd name="T19" fmla="*/ 518 h 1280"/>
              <a:gd name="T20" fmla="*/ 3950 w 4066"/>
              <a:gd name="T21" fmla="*/ 566 h 1280"/>
              <a:gd name="T22" fmla="*/ 3845 w 4066"/>
              <a:gd name="T23" fmla="*/ 601 h 1280"/>
              <a:gd name="T24" fmla="*/ 3710 w 4066"/>
              <a:gd name="T25" fmla="*/ 628 h 1280"/>
              <a:gd name="T26" fmla="*/ 3549 w 4066"/>
              <a:gd name="T27" fmla="*/ 647 h 1280"/>
              <a:gd name="T28" fmla="*/ 3367 w 4066"/>
              <a:gd name="T29" fmla="*/ 662 h 1280"/>
              <a:gd name="T30" fmla="*/ 3163 w 4066"/>
              <a:gd name="T31" fmla="*/ 674 h 1280"/>
              <a:gd name="T32" fmla="*/ 2940 w 4066"/>
              <a:gd name="T33" fmla="*/ 686 h 1280"/>
              <a:gd name="T34" fmla="*/ 2702 w 4066"/>
              <a:gd name="T35" fmla="*/ 699 h 1280"/>
              <a:gd name="T36" fmla="*/ 2452 w 4066"/>
              <a:gd name="T37" fmla="*/ 719 h 1280"/>
              <a:gd name="T38" fmla="*/ 2190 w 4066"/>
              <a:gd name="T39" fmla="*/ 745 h 1280"/>
              <a:gd name="T40" fmla="*/ 1920 w 4066"/>
              <a:gd name="T41" fmla="*/ 780 h 1280"/>
              <a:gd name="T42" fmla="*/ 1646 w 4066"/>
              <a:gd name="T43" fmla="*/ 829 h 1280"/>
              <a:gd name="T44" fmla="*/ 1370 w 4066"/>
              <a:gd name="T45" fmla="*/ 890 h 1280"/>
              <a:gd name="T46" fmla="*/ 1153 w 4066"/>
              <a:gd name="T47" fmla="*/ 958 h 1280"/>
              <a:gd name="T48" fmla="*/ 973 w 4066"/>
              <a:gd name="T49" fmla="*/ 1037 h 1280"/>
              <a:gd name="T50" fmla="*/ 824 w 4066"/>
              <a:gd name="T51" fmla="*/ 1128 h 1280"/>
              <a:gd name="T52" fmla="*/ 704 w 4066"/>
              <a:gd name="T53" fmla="*/ 1228 h 1280"/>
              <a:gd name="T54" fmla="*/ 549 w 4066"/>
              <a:gd name="T55" fmla="*/ 1255 h 1280"/>
              <a:gd name="T56" fmla="*/ 360 w 4066"/>
              <a:gd name="T57" fmla="*/ 1198 h 1280"/>
              <a:gd name="T58" fmla="*/ 206 w 4066"/>
              <a:gd name="T59" fmla="*/ 1133 h 1280"/>
              <a:gd name="T60" fmla="*/ 91 w 4066"/>
              <a:gd name="T61" fmla="*/ 1064 h 1280"/>
              <a:gd name="T62" fmla="*/ 20 w 4066"/>
              <a:gd name="T63" fmla="*/ 990 h 1280"/>
              <a:gd name="T64" fmla="*/ 12 w 4066"/>
              <a:gd name="T65" fmla="*/ 885 h 1280"/>
              <a:gd name="T66" fmla="*/ 61 w 4066"/>
              <a:gd name="T67" fmla="*/ 763 h 1280"/>
              <a:gd name="T68" fmla="*/ 139 w 4066"/>
              <a:gd name="T69" fmla="*/ 657 h 1280"/>
              <a:gd name="T70" fmla="*/ 243 w 4066"/>
              <a:gd name="T71" fmla="*/ 566 h 1280"/>
              <a:gd name="T72" fmla="*/ 372 w 4066"/>
              <a:gd name="T73" fmla="*/ 486 h 1280"/>
              <a:gd name="T74" fmla="*/ 520 w 4066"/>
              <a:gd name="T75" fmla="*/ 420 h 1280"/>
              <a:gd name="T76" fmla="*/ 687 w 4066"/>
              <a:gd name="T77" fmla="*/ 365 h 1280"/>
              <a:gd name="T78" fmla="*/ 868 w 4066"/>
              <a:gd name="T79" fmla="*/ 317 h 1280"/>
              <a:gd name="T80" fmla="*/ 1061 w 4066"/>
              <a:gd name="T81" fmla="*/ 280 h 1280"/>
              <a:gd name="T82" fmla="*/ 1262 w 4066"/>
              <a:gd name="T83" fmla="*/ 248 h 1280"/>
              <a:gd name="T84" fmla="*/ 1467 w 4066"/>
              <a:gd name="T85" fmla="*/ 224 h 1280"/>
              <a:gd name="T86" fmla="*/ 1677 w 4066"/>
              <a:gd name="T87" fmla="*/ 204 h 1280"/>
              <a:gd name="T88" fmla="*/ 1883 w 4066"/>
              <a:gd name="T89" fmla="*/ 189 h 1280"/>
              <a:gd name="T90" fmla="*/ 2087 w 4066"/>
              <a:gd name="T91" fmla="*/ 175 h 1280"/>
              <a:gd name="T92" fmla="*/ 2281 w 4066"/>
              <a:gd name="T93" fmla="*/ 164 h 1280"/>
              <a:gd name="T94" fmla="*/ 2467 w 4066"/>
              <a:gd name="T95" fmla="*/ 152 h 1280"/>
              <a:gd name="T96" fmla="*/ 2639 w 4066"/>
              <a:gd name="T97" fmla="*/ 140 h 1280"/>
              <a:gd name="T98" fmla="*/ 2795 w 4066"/>
              <a:gd name="T99" fmla="*/ 126 h 1280"/>
              <a:gd name="T100" fmla="*/ 3095 w 4066"/>
              <a:gd name="T101" fmla="*/ 86 h 1280"/>
              <a:gd name="T102" fmla="*/ 3359 w 4066"/>
              <a:gd name="T103" fmla="*/ 30 h 12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4066" h="1280">
                <a:moveTo>
                  <a:pt x="0" y="951"/>
                </a:moveTo>
                <a:lnTo>
                  <a:pt x="0" y="951"/>
                </a:lnTo>
                <a:lnTo>
                  <a:pt x="0" y="951"/>
                </a:lnTo>
                <a:lnTo>
                  <a:pt x="0" y="951"/>
                </a:lnTo>
                <a:close/>
                <a:moveTo>
                  <a:pt x="3478" y="0"/>
                </a:moveTo>
                <a:lnTo>
                  <a:pt x="3571" y="39"/>
                </a:lnTo>
                <a:lnTo>
                  <a:pt x="3656" y="79"/>
                </a:lnTo>
                <a:lnTo>
                  <a:pt x="3733" y="121"/>
                </a:lnTo>
                <a:lnTo>
                  <a:pt x="3804" y="164"/>
                </a:lnTo>
                <a:lnTo>
                  <a:pt x="3867" y="207"/>
                </a:lnTo>
                <a:lnTo>
                  <a:pt x="3921" y="250"/>
                </a:lnTo>
                <a:lnTo>
                  <a:pt x="3968" y="294"/>
                </a:lnTo>
                <a:lnTo>
                  <a:pt x="4005" y="336"/>
                </a:lnTo>
                <a:lnTo>
                  <a:pt x="4036" y="378"/>
                </a:lnTo>
                <a:lnTo>
                  <a:pt x="4056" y="420"/>
                </a:lnTo>
                <a:lnTo>
                  <a:pt x="4066" y="459"/>
                </a:lnTo>
                <a:lnTo>
                  <a:pt x="4066" y="456"/>
                </a:lnTo>
                <a:lnTo>
                  <a:pt x="4064" y="456"/>
                </a:lnTo>
                <a:lnTo>
                  <a:pt x="4049" y="488"/>
                </a:lnTo>
                <a:lnTo>
                  <a:pt x="4024" y="518"/>
                </a:lnTo>
                <a:lnTo>
                  <a:pt x="3992" y="544"/>
                </a:lnTo>
                <a:lnTo>
                  <a:pt x="3950" y="566"/>
                </a:lnTo>
                <a:lnTo>
                  <a:pt x="3901" y="584"/>
                </a:lnTo>
                <a:lnTo>
                  <a:pt x="3845" y="601"/>
                </a:lnTo>
                <a:lnTo>
                  <a:pt x="3781" y="616"/>
                </a:lnTo>
                <a:lnTo>
                  <a:pt x="3710" y="628"/>
                </a:lnTo>
                <a:lnTo>
                  <a:pt x="3634" y="638"/>
                </a:lnTo>
                <a:lnTo>
                  <a:pt x="3549" y="647"/>
                </a:lnTo>
                <a:lnTo>
                  <a:pt x="3462" y="655"/>
                </a:lnTo>
                <a:lnTo>
                  <a:pt x="3367" y="662"/>
                </a:lnTo>
                <a:lnTo>
                  <a:pt x="3267" y="667"/>
                </a:lnTo>
                <a:lnTo>
                  <a:pt x="3163" y="674"/>
                </a:lnTo>
                <a:lnTo>
                  <a:pt x="3053" y="679"/>
                </a:lnTo>
                <a:lnTo>
                  <a:pt x="2940" y="686"/>
                </a:lnTo>
                <a:lnTo>
                  <a:pt x="2823" y="692"/>
                </a:lnTo>
                <a:lnTo>
                  <a:pt x="2702" y="699"/>
                </a:lnTo>
                <a:lnTo>
                  <a:pt x="2579" y="709"/>
                </a:lnTo>
                <a:lnTo>
                  <a:pt x="2452" y="719"/>
                </a:lnTo>
                <a:lnTo>
                  <a:pt x="2322" y="731"/>
                </a:lnTo>
                <a:lnTo>
                  <a:pt x="2190" y="745"/>
                </a:lnTo>
                <a:lnTo>
                  <a:pt x="2057" y="762"/>
                </a:lnTo>
                <a:lnTo>
                  <a:pt x="1920" y="780"/>
                </a:lnTo>
                <a:lnTo>
                  <a:pt x="1783" y="804"/>
                </a:lnTo>
                <a:lnTo>
                  <a:pt x="1646" y="829"/>
                </a:lnTo>
                <a:lnTo>
                  <a:pt x="1508" y="858"/>
                </a:lnTo>
                <a:lnTo>
                  <a:pt x="1370" y="890"/>
                </a:lnTo>
                <a:lnTo>
                  <a:pt x="1256" y="922"/>
                </a:lnTo>
                <a:lnTo>
                  <a:pt x="1153" y="958"/>
                </a:lnTo>
                <a:lnTo>
                  <a:pt x="1059" y="997"/>
                </a:lnTo>
                <a:lnTo>
                  <a:pt x="973" y="1037"/>
                </a:lnTo>
                <a:lnTo>
                  <a:pt x="893" y="1083"/>
                </a:lnTo>
                <a:lnTo>
                  <a:pt x="824" y="1128"/>
                </a:lnTo>
                <a:lnTo>
                  <a:pt x="762" y="1177"/>
                </a:lnTo>
                <a:lnTo>
                  <a:pt x="704" y="1228"/>
                </a:lnTo>
                <a:lnTo>
                  <a:pt x="655" y="1280"/>
                </a:lnTo>
                <a:lnTo>
                  <a:pt x="549" y="1255"/>
                </a:lnTo>
                <a:lnTo>
                  <a:pt x="451" y="1228"/>
                </a:lnTo>
                <a:lnTo>
                  <a:pt x="360" y="1198"/>
                </a:lnTo>
                <a:lnTo>
                  <a:pt x="279" y="1167"/>
                </a:lnTo>
                <a:lnTo>
                  <a:pt x="206" y="1133"/>
                </a:lnTo>
                <a:lnTo>
                  <a:pt x="144" y="1100"/>
                </a:lnTo>
                <a:lnTo>
                  <a:pt x="91" y="1064"/>
                </a:lnTo>
                <a:lnTo>
                  <a:pt x="51" y="1027"/>
                </a:lnTo>
                <a:lnTo>
                  <a:pt x="20" y="990"/>
                </a:lnTo>
                <a:lnTo>
                  <a:pt x="0" y="951"/>
                </a:lnTo>
                <a:lnTo>
                  <a:pt x="12" y="885"/>
                </a:lnTo>
                <a:lnTo>
                  <a:pt x="32" y="822"/>
                </a:lnTo>
                <a:lnTo>
                  <a:pt x="61" y="763"/>
                </a:lnTo>
                <a:lnTo>
                  <a:pt x="96" y="709"/>
                </a:lnTo>
                <a:lnTo>
                  <a:pt x="139" y="657"/>
                </a:lnTo>
                <a:lnTo>
                  <a:pt x="188" y="610"/>
                </a:lnTo>
                <a:lnTo>
                  <a:pt x="243" y="566"/>
                </a:lnTo>
                <a:lnTo>
                  <a:pt x="304" y="525"/>
                </a:lnTo>
                <a:lnTo>
                  <a:pt x="372" y="486"/>
                </a:lnTo>
                <a:lnTo>
                  <a:pt x="444" y="452"/>
                </a:lnTo>
                <a:lnTo>
                  <a:pt x="520" y="420"/>
                </a:lnTo>
                <a:lnTo>
                  <a:pt x="601" y="392"/>
                </a:lnTo>
                <a:lnTo>
                  <a:pt x="687" y="365"/>
                </a:lnTo>
                <a:lnTo>
                  <a:pt x="777" y="339"/>
                </a:lnTo>
                <a:lnTo>
                  <a:pt x="868" y="317"/>
                </a:lnTo>
                <a:lnTo>
                  <a:pt x="964" y="297"/>
                </a:lnTo>
                <a:lnTo>
                  <a:pt x="1061" y="280"/>
                </a:lnTo>
                <a:lnTo>
                  <a:pt x="1160" y="263"/>
                </a:lnTo>
                <a:lnTo>
                  <a:pt x="1262" y="248"/>
                </a:lnTo>
                <a:lnTo>
                  <a:pt x="1365" y="236"/>
                </a:lnTo>
                <a:lnTo>
                  <a:pt x="1467" y="224"/>
                </a:lnTo>
                <a:lnTo>
                  <a:pt x="1572" y="214"/>
                </a:lnTo>
                <a:lnTo>
                  <a:pt x="1677" y="204"/>
                </a:lnTo>
                <a:lnTo>
                  <a:pt x="1780" y="196"/>
                </a:lnTo>
                <a:lnTo>
                  <a:pt x="1883" y="189"/>
                </a:lnTo>
                <a:lnTo>
                  <a:pt x="1986" y="182"/>
                </a:lnTo>
                <a:lnTo>
                  <a:pt x="2087" y="175"/>
                </a:lnTo>
                <a:lnTo>
                  <a:pt x="2185" y="169"/>
                </a:lnTo>
                <a:lnTo>
                  <a:pt x="2281" y="164"/>
                </a:lnTo>
                <a:lnTo>
                  <a:pt x="2376" y="157"/>
                </a:lnTo>
                <a:lnTo>
                  <a:pt x="2467" y="152"/>
                </a:lnTo>
                <a:lnTo>
                  <a:pt x="2555" y="147"/>
                </a:lnTo>
                <a:lnTo>
                  <a:pt x="2639" y="140"/>
                </a:lnTo>
                <a:lnTo>
                  <a:pt x="2719" y="133"/>
                </a:lnTo>
                <a:lnTo>
                  <a:pt x="2795" y="126"/>
                </a:lnTo>
                <a:lnTo>
                  <a:pt x="2948" y="108"/>
                </a:lnTo>
                <a:lnTo>
                  <a:pt x="3095" y="86"/>
                </a:lnTo>
                <a:lnTo>
                  <a:pt x="3230" y="59"/>
                </a:lnTo>
                <a:lnTo>
                  <a:pt x="3359" y="30"/>
                </a:lnTo>
                <a:lnTo>
                  <a:pt x="3478" y="0"/>
                </a:lnTo>
                <a:close/>
              </a:path>
            </a:pathLst>
          </a:custGeom>
          <a:solidFill>
            <a:schemeClr val="accent2">
              <a:lumMod val="50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35" tIns="45717" rIns="91435" bIns="45717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20000"/>
              </a:lnSpc>
            </a:pPr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146" name="Freeform 2353"/>
          <p:cNvSpPr>
            <a:spLocks/>
          </p:cNvSpPr>
          <p:nvPr/>
        </p:nvSpPr>
        <p:spPr bwMode="auto">
          <a:xfrm>
            <a:off x="5395969" y="4795774"/>
            <a:ext cx="2404931" cy="784181"/>
          </a:xfrm>
          <a:custGeom>
            <a:avLst/>
            <a:gdLst>
              <a:gd name="T0" fmla="*/ 2348 w 3030"/>
              <a:gd name="T1" fmla="*/ 25 h 988"/>
              <a:gd name="T2" fmla="*/ 2537 w 3030"/>
              <a:gd name="T3" fmla="*/ 82 h 988"/>
              <a:gd name="T4" fmla="*/ 2700 w 3030"/>
              <a:gd name="T5" fmla="*/ 150 h 988"/>
              <a:gd name="T6" fmla="*/ 2833 w 3030"/>
              <a:gd name="T7" fmla="*/ 221 h 988"/>
              <a:gd name="T8" fmla="*/ 2934 w 3030"/>
              <a:gd name="T9" fmla="*/ 297 h 988"/>
              <a:gd name="T10" fmla="*/ 3000 w 3030"/>
              <a:gd name="T11" fmla="*/ 371 h 988"/>
              <a:gd name="T12" fmla="*/ 3030 w 3030"/>
              <a:gd name="T13" fmla="*/ 442 h 988"/>
              <a:gd name="T14" fmla="*/ 3029 w 3030"/>
              <a:gd name="T15" fmla="*/ 441 h 988"/>
              <a:gd name="T16" fmla="*/ 2992 w 3030"/>
              <a:gd name="T17" fmla="*/ 493 h 988"/>
              <a:gd name="T18" fmla="*/ 2924 w 3030"/>
              <a:gd name="T19" fmla="*/ 532 h 988"/>
              <a:gd name="T20" fmla="*/ 2826 w 3030"/>
              <a:gd name="T21" fmla="*/ 559 h 988"/>
              <a:gd name="T22" fmla="*/ 2701 w 3030"/>
              <a:gd name="T23" fmla="*/ 579 h 988"/>
              <a:gd name="T24" fmla="*/ 2553 w 3030"/>
              <a:gd name="T25" fmla="*/ 593 h 988"/>
              <a:gd name="T26" fmla="*/ 2384 w 3030"/>
              <a:gd name="T27" fmla="*/ 604 h 988"/>
              <a:gd name="T28" fmla="*/ 2196 w 3030"/>
              <a:gd name="T29" fmla="*/ 615 h 988"/>
              <a:gd name="T30" fmla="*/ 1994 w 3030"/>
              <a:gd name="T31" fmla="*/ 626 h 988"/>
              <a:gd name="T32" fmla="*/ 1778 w 3030"/>
              <a:gd name="T33" fmla="*/ 643 h 988"/>
              <a:gd name="T34" fmla="*/ 1553 w 3030"/>
              <a:gd name="T35" fmla="*/ 667 h 988"/>
              <a:gd name="T36" fmla="*/ 1320 w 3030"/>
              <a:gd name="T37" fmla="*/ 699 h 988"/>
              <a:gd name="T38" fmla="*/ 1084 w 3030"/>
              <a:gd name="T39" fmla="*/ 745 h 988"/>
              <a:gd name="T40" fmla="*/ 879 w 3030"/>
              <a:gd name="T41" fmla="*/ 797 h 988"/>
              <a:gd name="T42" fmla="*/ 729 w 3030"/>
              <a:gd name="T43" fmla="*/ 853 h 988"/>
              <a:gd name="T44" fmla="*/ 606 w 3030"/>
              <a:gd name="T45" fmla="*/ 917 h 988"/>
              <a:gd name="T46" fmla="*/ 503 w 3030"/>
              <a:gd name="T47" fmla="*/ 988 h 988"/>
              <a:gd name="T48" fmla="*/ 339 w 3030"/>
              <a:gd name="T49" fmla="*/ 925 h 988"/>
              <a:gd name="T50" fmla="*/ 202 w 3030"/>
              <a:gd name="T51" fmla="*/ 856 h 988"/>
              <a:gd name="T52" fmla="*/ 98 w 3030"/>
              <a:gd name="T53" fmla="*/ 787 h 988"/>
              <a:gd name="T54" fmla="*/ 28 w 3030"/>
              <a:gd name="T55" fmla="*/ 716 h 988"/>
              <a:gd name="T56" fmla="*/ 0 w 3030"/>
              <a:gd name="T57" fmla="*/ 650 h 988"/>
              <a:gd name="T58" fmla="*/ 10 w 3030"/>
              <a:gd name="T59" fmla="*/ 591 h 988"/>
              <a:gd name="T60" fmla="*/ 55 w 3030"/>
              <a:gd name="T61" fmla="*/ 486 h 988"/>
              <a:gd name="T62" fmla="*/ 131 w 3030"/>
              <a:gd name="T63" fmla="*/ 397 h 988"/>
              <a:gd name="T64" fmla="*/ 231 w 3030"/>
              <a:gd name="T65" fmla="*/ 321 h 988"/>
              <a:gd name="T66" fmla="*/ 354 w 3030"/>
              <a:gd name="T67" fmla="*/ 256 h 988"/>
              <a:gd name="T68" fmla="*/ 496 w 3030"/>
              <a:gd name="T69" fmla="*/ 204 h 988"/>
              <a:gd name="T70" fmla="*/ 653 w 3030"/>
              <a:gd name="T71" fmla="*/ 162 h 988"/>
              <a:gd name="T72" fmla="*/ 820 w 3030"/>
              <a:gd name="T73" fmla="*/ 126 h 988"/>
              <a:gd name="T74" fmla="*/ 998 w 3030"/>
              <a:gd name="T75" fmla="*/ 101 h 988"/>
              <a:gd name="T76" fmla="*/ 1180 w 3030"/>
              <a:gd name="T77" fmla="*/ 79 h 988"/>
              <a:gd name="T78" fmla="*/ 1362 w 3030"/>
              <a:gd name="T79" fmla="*/ 64 h 988"/>
              <a:gd name="T80" fmla="*/ 1545 w 3030"/>
              <a:gd name="T81" fmla="*/ 50 h 988"/>
              <a:gd name="T82" fmla="*/ 1719 w 3030"/>
              <a:gd name="T83" fmla="*/ 40 h 988"/>
              <a:gd name="T84" fmla="*/ 1886 w 3030"/>
              <a:gd name="T85" fmla="*/ 30 h 988"/>
              <a:gd name="T86" fmla="*/ 2039 w 3030"/>
              <a:gd name="T87" fmla="*/ 20 h 988"/>
              <a:gd name="T88" fmla="*/ 2176 w 3030"/>
              <a:gd name="T89" fmla="*/ 6 h 9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3030" h="988">
                <a:moveTo>
                  <a:pt x="2244" y="0"/>
                </a:moveTo>
                <a:lnTo>
                  <a:pt x="2348" y="25"/>
                </a:lnTo>
                <a:lnTo>
                  <a:pt x="2446" y="52"/>
                </a:lnTo>
                <a:lnTo>
                  <a:pt x="2537" y="82"/>
                </a:lnTo>
                <a:lnTo>
                  <a:pt x="2622" y="114"/>
                </a:lnTo>
                <a:lnTo>
                  <a:pt x="2700" y="150"/>
                </a:lnTo>
                <a:lnTo>
                  <a:pt x="2770" y="185"/>
                </a:lnTo>
                <a:lnTo>
                  <a:pt x="2833" y="221"/>
                </a:lnTo>
                <a:lnTo>
                  <a:pt x="2887" y="260"/>
                </a:lnTo>
                <a:lnTo>
                  <a:pt x="2934" y="297"/>
                </a:lnTo>
                <a:lnTo>
                  <a:pt x="2971" y="334"/>
                </a:lnTo>
                <a:lnTo>
                  <a:pt x="3000" y="371"/>
                </a:lnTo>
                <a:lnTo>
                  <a:pt x="3020" y="408"/>
                </a:lnTo>
                <a:lnTo>
                  <a:pt x="3030" y="442"/>
                </a:lnTo>
                <a:lnTo>
                  <a:pt x="3029" y="441"/>
                </a:lnTo>
                <a:lnTo>
                  <a:pt x="3029" y="441"/>
                </a:lnTo>
                <a:lnTo>
                  <a:pt x="3015" y="468"/>
                </a:lnTo>
                <a:lnTo>
                  <a:pt x="2992" y="493"/>
                </a:lnTo>
                <a:lnTo>
                  <a:pt x="2961" y="513"/>
                </a:lnTo>
                <a:lnTo>
                  <a:pt x="2924" y="532"/>
                </a:lnTo>
                <a:lnTo>
                  <a:pt x="2879" y="547"/>
                </a:lnTo>
                <a:lnTo>
                  <a:pt x="2826" y="559"/>
                </a:lnTo>
                <a:lnTo>
                  <a:pt x="2765" y="571"/>
                </a:lnTo>
                <a:lnTo>
                  <a:pt x="2701" y="579"/>
                </a:lnTo>
                <a:lnTo>
                  <a:pt x="2629" y="586"/>
                </a:lnTo>
                <a:lnTo>
                  <a:pt x="2553" y="593"/>
                </a:lnTo>
                <a:lnTo>
                  <a:pt x="2470" y="599"/>
                </a:lnTo>
                <a:lnTo>
                  <a:pt x="2384" y="604"/>
                </a:lnTo>
                <a:lnTo>
                  <a:pt x="2291" y="610"/>
                </a:lnTo>
                <a:lnTo>
                  <a:pt x="2196" y="615"/>
                </a:lnTo>
                <a:lnTo>
                  <a:pt x="2097" y="620"/>
                </a:lnTo>
                <a:lnTo>
                  <a:pt x="1994" y="626"/>
                </a:lnTo>
                <a:lnTo>
                  <a:pt x="1887" y="633"/>
                </a:lnTo>
                <a:lnTo>
                  <a:pt x="1778" y="643"/>
                </a:lnTo>
                <a:lnTo>
                  <a:pt x="1666" y="653"/>
                </a:lnTo>
                <a:lnTo>
                  <a:pt x="1553" y="667"/>
                </a:lnTo>
                <a:lnTo>
                  <a:pt x="1437" y="682"/>
                </a:lnTo>
                <a:lnTo>
                  <a:pt x="1320" y="699"/>
                </a:lnTo>
                <a:lnTo>
                  <a:pt x="1202" y="721"/>
                </a:lnTo>
                <a:lnTo>
                  <a:pt x="1084" y="745"/>
                </a:lnTo>
                <a:lnTo>
                  <a:pt x="964" y="773"/>
                </a:lnTo>
                <a:lnTo>
                  <a:pt x="879" y="797"/>
                </a:lnTo>
                <a:lnTo>
                  <a:pt x="802" y="822"/>
                </a:lnTo>
                <a:lnTo>
                  <a:pt x="729" y="853"/>
                </a:lnTo>
                <a:lnTo>
                  <a:pt x="665" y="883"/>
                </a:lnTo>
                <a:lnTo>
                  <a:pt x="606" y="917"/>
                </a:lnTo>
                <a:lnTo>
                  <a:pt x="552" y="952"/>
                </a:lnTo>
                <a:lnTo>
                  <a:pt x="503" y="988"/>
                </a:lnTo>
                <a:lnTo>
                  <a:pt x="418" y="958"/>
                </a:lnTo>
                <a:lnTo>
                  <a:pt x="339" y="925"/>
                </a:lnTo>
                <a:lnTo>
                  <a:pt x="266" y="892"/>
                </a:lnTo>
                <a:lnTo>
                  <a:pt x="202" y="856"/>
                </a:lnTo>
                <a:lnTo>
                  <a:pt x="145" y="821"/>
                </a:lnTo>
                <a:lnTo>
                  <a:pt x="98" y="787"/>
                </a:lnTo>
                <a:lnTo>
                  <a:pt x="59" y="751"/>
                </a:lnTo>
                <a:lnTo>
                  <a:pt x="28" y="716"/>
                </a:lnTo>
                <a:lnTo>
                  <a:pt x="10" y="682"/>
                </a:lnTo>
                <a:lnTo>
                  <a:pt x="0" y="650"/>
                </a:lnTo>
                <a:lnTo>
                  <a:pt x="0" y="650"/>
                </a:lnTo>
                <a:lnTo>
                  <a:pt x="10" y="591"/>
                </a:lnTo>
                <a:lnTo>
                  <a:pt x="28" y="537"/>
                </a:lnTo>
                <a:lnTo>
                  <a:pt x="55" y="486"/>
                </a:lnTo>
                <a:lnTo>
                  <a:pt x="89" y="439"/>
                </a:lnTo>
                <a:lnTo>
                  <a:pt x="131" y="397"/>
                </a:lnTo>
                <a:lnTo>
                  <a:pt x="179" y="356"/>
                </a:lnTo>
                <a:lnTo>
                  <a:pt x="231" y="321"/>
                </a:lnTo>
                <a:lnTo>
                  <a:pt x="290" y="287"/>
                </a:lnTo>
                <a:lnTo>
                  <a:pt x="354" y="256"/>
                </a:lnTo>
                <a:lnTo>
                  <a:pt x="422" y="229"/>
                </a:lnTo>
                <a:lnTo>
                  <a:pt x="496" y="204"/>
                </a:lnTo>
                <a:lnTo>
                  <a:pt x="572" y="182"/>
                </a:lnTo>
                <a:lnTo>
                  <a:pt x="653" y="162"/>
                </a:lnTo>
                <a:lnTo>
                  <a:pt x="736" y="143"/>
                </a:lnTo>
                <a:lnTo>
                  <a:pt x="820" y="126"/>
                </a:lnTo>
                <a:lnTo>
                  <a:pt x="908" y="113"/>
                </a:lnTo>
                <a:lnTo>
                  <a:pt x="998" y="101"/>
                </a:lnTo>
                <a:lnTo>
                  <a:pt x="1089" y="89"/>
                </a:lnTo>
                <a:lnTo>
                  <a:pt x="1180" y="79"/>
                </a:lnTo>
                <a:lnTo>
                  <a:pt x="1271" y="71"/>
                </a:lnTo>
                <a:lnTo>
                  <a:pt x="1362" y="64"/>
                </a:lnTo>
                <a:lnTo>
                  <a:pt x="1453" y="57"/>
                </a:lnTo>
                <a:lnTo>
                  <a:pt x="1545" y="50"/>
                </a:lnTo>
                <a:lnTo>
                  <a:pt x="1632" y="45"/>
                </a:lnTo>
                <a:lnTo>
                  <a:pt x="1719" y="40"/>
                </a:lnTo>
                <a:lnTo>
                  <a:pt x="1803" y="35"/>
                </a:lnTo>
                <a:lnTo>
                  <a:pt x="1886" y="30"/>
                </a:lnTo>
                <a:lnTo>
                  <a:pt x="1963" y="25"/>
                </a:lnTo>
                <a:lnTo>
                  <a:pt x="2039" y="20"/>
                </a:lnTo>
                <a:lnTo>
                  <a:pt x="2110" y="13"/>
                </a:lnTo>
                <a:lnTo>
                  <a:pt x="2176" y="6"/>
                </a:lnTo>
                <a:lnTo>
                  <a:pt x="2244" y="0"/>
                </a:lnTo>
                <a:close/>
              </a:path>
            </a:pathLst>
          </a:custGeom>
          <a:solidFill>
            <a:schemeClr val="accent3">
              <a:lumMod val="50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35" tIns="45717" rIns="91435" bIns="45717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20000"/>
              </a:lnSpc>
            </a:pPr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147" name="Freeform 2354"/>
          <p:cNvSpPr>
            <a:spLocks/>
          </p:cNvSpPr>
          <p:nvPr/>
        </p:nvSpPr>
        <p:spPr bwMode="auto">
          <a:xfrm>
            <a:off x="5600746" y="5145003"/>
            <a:ext cx="2214442" cy="1100078"/>
          </a:xfrm>
          <a:custGeom>
            <a:avLst/>
            <a:gdLst>
              <a:gd name="T0" fmla="*/ 2772 w 2789"/>
              <a:gd name="T1" fmla="*/ 1 h 1385"/>
              <a:gd name="T2" fmla="*/ 2776 w 2789"/>
              <a:gd name="T3" fmla="*/ 18 h 1385"/>
              <a:gd name="T4" fmla="*/ 2783 w 2789"/>
              <a:gd name="T5" fmla="*/ 52 h 1385"/>
              <a:gd name="T6" fmla="*/ 2788 w 2789"/>
              <a:gd name="T7" fmla="*/ 99 h 1385"/>
              <a:gd name="T8" fmla="*/ 2789 w 2789"/>
              <a:gd name="T9" fmla="*/ 157 h 1385"/>
              <a:gd name="T10" fmla="*/ 2784 w 2789"/>
              <a:gd name="T11" fmla="*/ 224 h 1385"/>
              <a:gd name="T12" fmla="*/ 2769 w 2789"/>
              <a:gd name="T13" fmla="*/ 297 h 1385"/>
              <a:gd name="T14" fmla="*/ 2742 w 2789"/>
              <a:gd name="T15" fmla="*/ 375 h 1385"/>
              <a:gd name="T16" fmla="*/ 2698 w 2789"/>
              <a:gd name="T17" fmla="*/ 456 h 1385"/>
              <a:gd name="T18" fmla="*/ 2637 w 2789"/>
              <a:gd name="T19" fmla="*/ 535 h 1385"/>
              <a:gd name="T20" fmla="*/ 2555 w 2789"/>
              <a:gd name="T21" fmla="*/ 615 h 1385"/>
              <a:gd name="T22" fmla="*/ 2448 w 2789"/>
              <a:gd name="T23" fmla="*/ 687 h 1385"/>
              <a:gd name="T24" fmla="*/ 2315 w 2789"/>
              <a:gd name="T25" fmla="*/ 755 h 1385"/>
              <a:gd name="T26" fmla="*/ 2153 w 2789"/>
              <a:gd name="T27" fmla="*/ 812 h 1385"/>
              <a:gd name="T28" fmla="*/ 1957 w 2789"/>
              <a:gd name="T29" fmla="*/ 860 h 1385"/>
              <a:gd name="T30" fmla="*/ 1727 w 2789"/>
              <a:gd name="T31" fmla="*/ 893 h 1385"/>
              <a:gd name="T32" fmla="*/ 1604 w 2789"/>
              <a:gd name="T33" fmla="*/ 903 h 1385"/>
              <a:gd name="T34" fmla="*/ 1467 w 2789"/>
              <a:gd name="T35" fmla="*/ 914 h 1385"/>
              <a:gd name="T36" fmla="*/ 1317 w 2789"/>
              <a:gd name="T37" fmla="*/ 922 h 1385"/>
              <a:gd name="T38" fmla="*/ 1160 w 2789"/>
              <a:gd name="T39" fmla="*/ 932 h 1385"/>
              <a:gd name="T40" fmla="*/ 1000 w 2789"/>
              <a:gd name="T41" fmla="*/ 946 h 1385"/>
              <a:gd name="T42" fmla="*/ 839 w 2789"/>
              <a:gd name="T43" fmla="*/ 963 h 1385"/>
              <a:gd name="T44" fmla="*/ 684 w 2789"/>
              <a:gd name="T45" fmla="*/ 986 h 1385"/>
              <a:gd name="T46" fmla="*/ 535 w 2789"/>
              <a:gd name="T47" fmla="*/ 1017 h 1385"/>
              <a:gd name="T48" fmla="*/ 402 w 2789"/>
              <a:gd name="T49" fmla="*/ 1057 h 1385"/>
              <a:gd name="T50" fmla="*/ 284 w 2789"/>
              <a:gd name="T51" fmla="*/ 1106 h 1385"/>
              <a:gd name="T52" fmla="*/ 186 w 2789"/>
              <a:gd name="T53" fmla="*/ 1169 h 1385"/>
              <a:gd name="T54" fmla="*/ 113 w 2789"/>
              <a:gd name="T55" fmla="*/ 1245 h 1385"/>
              <a:gd name="T56" fmla="*/ 69 w 2789"/>
              <a:gd name="T57" fmla="*/ 1334 h 1385"/>
              <a:gd name="T58" fmla="*/ 57 w 2789"/>
              <a:gd name="T59" fmla="*/ 1383 h 1385"/>
              <a:gd name="T60" fmla="*/ 49 w 2789"/>
              <a:gd name="T61" fmla="*/ 1361 h 1385"/>
              <a:gd name="T62" fmla="*/ 37 w 2789"/>
              <a:gd name="T63" fmla="*/ 1321 h 1385"/>
              <a:gd name="T64" fmla="*/ 22 w 2789"/>
              <a:gd name="T65" fmla="*/ 1265 h 1385"/>
              <a:gd name="T66" fmla="*/ 10 w 2789"/>
              <a:gd name="T67" fmla="*/ 1194 h 1385"/>
              <a:gd name="T68" fmla="*/ 2 w 2789"/>
              <a:gd name="T69" fmla="*/ 1113 h 1385"/>
              <a:gd name="T70" fmla="*/ 2 w 2789"/>
              <a:gd name="T71" fmla="*/ 1023 h 1385"/>
              <a:gd name="T72" fmla="*/ 15 w 2789"/>
              <a:gd name="T73" fmla="*/ 929 h 1385"/>
              <a:gd name="T74" fmla="*/ 42 w 2789"/>
              <a:gd name="T75" fmla="*/ 831 h 1385"/>
              <a:gd name="T76" fmla="*/ 88 w 2789"/>
              <a:gd name="T77" fmla="*/ 733 h 1385"/>
              <a:gd name="T78" fmla="*/ 155 w 2789"/>
              <a:gd name="T79" fmla="*/ 637 h 1385"/>
              <a:gd name="T80" fmla="*/ 246 w 2789"/>
              <a:gd name="T81" fmla="*/ 547 h 1385"/>
              <a:gd name="T82" fmla="*/ 368 w 2789"/>
              <a:gd name="T83" fmla="*/ 464 h 1385"/>
              <a:gd name="T84" fmla="*/ 520 w 2789"/>
              <a:gd name="T85" fmla="*/ 392 h 1385"/>
              <a:gd name="T86" fmla="*/ 706 w 2789"/>
              <a:gd name="T87" fmla="*/ 332 h 1385"/>
              <a:gd name="T88" fmla="*/ 944 w 2789"/>
              <a:gd name="T89" fmla="*/ 280 h 1385"/>
              <a:gd name="T90" fmla="*/ 1179 w 2789"/>
              <a:gd name="T91" fmla="*/ 241 h 1385"/>
              <a:gd name="T92" fmla="*/ 1408 w 2789"/>
              <a:gd name="T93" fmla="*/ 212 h 1385"/>
              <a:gd name="T94" fmla="*/ 1629 w 2789"/>
              <a:gd name="T95" fmla="*/ 192 h 1385"/>
              <a:gd name="T96" fmla="*/ 1839 w 2789"/>
              <a:gd name="T97" fmla="*/ 179 h 1385"/>
              <a:gd name="T98" fmla="*/ 2033 w 2789"/>
              <a:gd name="T99" fmla="*/ 169 h 1385"/>
              <a:gd name="T100" fmla="*/ 2212 w 2789"/>
              <a:gd name="T101" fmla="*/ 158 h 1385"/>
              <a:gd name="T102" fmla="*/ 2371 w 2789"/>
              <a:gd name="T103" fmla="*/ 145 h 1385"/>
              <a:gd name="T104" fmla="*/ 2507 w 2789"/>
              <a:gd name="T105" fmla="*/ 130 h 1385"/>
              <a:gd name="T106" fmla="*/ 2621 w 2789"/>
              <a:gd name="T107" fmla="*/ 106 h 1385"/>
              <a:gd name="T108" fmla="*/ 2703 w 2789"/>
              <a:gd name="T109" fmla="*/ 72 h 1385"/>
              <a:gd name="T110" fmla="*/ 2757 w 2789"/>
              <a:gd name="T111" fmla="*/ 27 h 13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2789" h="1385">
                <a:moveTo>
                  <a:pt x="2771" y="0"/>
                </a:moveTo>
                <a:lnTo>
                  <a:pt x="2772" y="1"/>
                </a:lnTo>
                <a:lnTo>
                  <a:pt x="2774" y="8"/>
                </a:lnTo>
                <a:lnTo>
                  <a:pt x="2776" y="18"/>
                </a:lnTo>
                <a:lnTo>
                  <a:pt x="2779" y="33"/>
                </a:lnTo>
                <a:lnTo>
                  <a:pt x="2783" y="52"/>
                </a:lnTo>
                <a:lnTo>
                  <a:pt x="2786" y="74"/>
                </a:lnTo>
                <a:lnTo>
                  <a:pt x="2788" y="99"/>
                </a:lnTo>
                <a:lnTo>
                  <a:pt x="2789" y="126"/>
                </a:lnTo>
                <a:lnTo>
                  <a:pt x="2789" y="157"/>
                </a:lnTo>
                <a:lnTo>
                  <a:pt x="2788" y="189"/>
                </a:lnTo>
                <a:lnTo>
                  <a:pt x="2784" y="224"/>
                </a:lnTo>
                <a:lnTo>
                  <a:pt x="2778" y="260"/>
                </a:lnTo>
                <a:lnTo>
                  <a:pt x="2769" y="297"/>
                </a:lnTo>
                <a:lnTo>
                  <a:pt x="2757" y="336"/>
                </a:lnTo>
                <a:lnTo>
                  <a:pt x="2742" y="375"/>
                </a:lnTo>
                <a:lnTo>
                  <a:pt x="2722" y="415"/>
                </a:lnTo>
                <a:lnTo>
                  <a:pt x="2698" y="456"/>
                </a:lnTo>
                <a:lnTo>
                  <a:pt x="2671" y="496"/>
                </a:lnTo>
                <a:lnTo>
                  <a:pt x="2637" y="535"/>
                </a:lnTo>
                <a:lnTo>
                  <a:pt x="2599" y="576"/>
                </a:lnTo>
                <a:lnTo>
                  <a:pt x="2555" y="615"/>
                </a:lnTo>
                <a:lnTo>
                  <a:pt x="2506" y="652"/>
                </a:lnTo>
                <a:lnTo>
                  <a:pt x="2448" y="687"/>
                </a:lnTo>
                <a:lnTo>
                  <a:pt x="2386" y="723"/>
                </a:lnTo>
                <a:lnTo>
                  <a:pt x="2315" y="755"/>
                </a:lnTo>
                <a:lnTo>
                  <a:pt x="2239" y="785"/>
                </a:lnTo>
                <a:lnTo>
                  <a:pt x="2153" y="812"/>
                </a:lnTo>
                <a:lnTo>
                  <a:pt x="2060" y="838"/>
                </a:lnTo>
                <a:lnTo>
                  <a:pt x="1957" y="860"/>
                </a:lnTo>
                <a:lnTo>
                  <a:pt x="1847" y="878"/>
                </a:lnTo>
                <a:lnTo>
                  <a:pt x="1727" y="893"/>
                </a:lnTo>
                <a:lnTo>
                  <a:pt x="1668" y="898"/>
                </a:lnTo>
                <a:lnTo>
                  <a:pt x="1604" y="903"/>
                </a:lnTo>
                <a:lnTo>
                  <a:pt x="1536" y="909"/>
                </a:lnTo>
                <a:lnTo>
                  <a:pt x="1467" y="914"/>
                </a:lnTo>
                <a:lnTo>
                  <a:pt x="1393" y="917"/>
                </a:lnTo>
                <a:lnTo>
                  <a:pt x="1317" y="922"/>
                </a:lnTo>
                <a:lnTo>
                  <a:pt x="1239" y="927"/>
                </a:lnTo>
                <a:lnTo>
                  <a:pt x="1160" y="932"/>
                </a:lnTo>
                <a:lnTo>
                  <a:pt x="1079" y="939"/>
                </a:lnTo>
                <a:lnTo>
                  <a:pt x="1000" y="946"/>
                </a:lnTo>
                <a:lnTo>
                  <a:pt x="919" y="954"/>
                </a:lnTo>
                <a:lnTo>
                  <a:pt x="839" y="963"/>
                </a:lnTo>
                <a:lnTo>
                  <a:pt x="760" y="974"/>
                </a:lnTo>
                <a:lnTo>
                  <a:pt x="684" y="986"/>
                </a:lnTo>
                <a:lnTo>
                  <a:pt x="608" y="1001"/>
                </a:lnTo>
                <a:lnTo>
                  <a:pt x="535" y="1017"/>
                </a:lnTo>
                <a:lnTo>
                  <a:pt x="466" y="1035"/>
                </a:lnTo>
                <a:lnTo>
                  <a:pt x="402" y="1057"/>
                </a:lnTo>
                <a:lnTo>
                  <a:pt x="339" y="1081"/>
                </a:lnTo>
                <a:lnTo>
                  <a:pt x="284" y="1106"/>
                </a:lnTo>
                <a:lnTo>
                  <a:pt x="231" y="1137"/>
                </a:lnTo>
                <a:lnTo>
                  <a:pt x="186" y="1169"/>
                </a:lnTo>
                <a:lnTo>
                  <a:pt x="145" y="1204"/>
                </a:lnTo>
                <a:lnTo>
                  <a:pt x="113" y="1245"/>
                </a:lnTo>
                <a:lnTo>
                  <a:pt x="88" y="1287"/>
                </a:lnTo>
                <a:lnTo>
                  <a:pt x="69" y="1334"/>
                </a:lnTo>
                <a:lnTo>
                  <a:pt x="59" y="1385"/>
                </a:lnTo>
                <a:lnTo>
                  <a:pt x="57" y="1383"/>
                </a:lnTo>
                <a:lnTo>
                  <a:pt x="54" y="1375"/>
                </a:lnTo>
                <a:lnTo>
                  <a:pt x="49" y="1361"/>
                </a:lnTo>
                <a:lnTo>
                  <a:pt x="44" y="1343"/>
                </a:lnTo>
                <a:lnTo>
                  <a:pt x="37" y="1321"/>
                </a:lnTo>
                <a:lnTo>
                  <a:pt x="29" y="1294"/>
                </a:lnTo>
                <a:lnTo>
                  <a:pt x="22" y="1265"/>
                </a:lnTo>
                <a:lnTo>
                  <a:pt x="15" y="1231"/>
                </a:lnTo>
                <a:lnTo>
                  <a:pt x="10" y="1194"/>
                </a:lnTo>
                <a:lnTo>
                  <a:pt x="5" y="1155"/>
                </a:lnTo>
                <a:lnTo>
                  <a:pt x="2" y="1113"/>
                </a:lnTo>
                <a:lnTo>
                  <a:pt x="0" y="1069"/>
                </a:lnTo>
                <a:lnTo>
                  <a:pt x="2" y="1023"/>
                </a:lnTo>
                <a:lnTo>
                  <a:pt x="7" y="976"/>
                </a:lnTo>
                <a:lnTo>
                  <a:pt x="15" y="929"/>
                </a:lnTo>
                <a:lnTo>
                  <a:pt x="27" y="880"/>
                </a:lnTo>
                <a:lnTo>
                  <a:pt x="42" y="831"/>
                </a:lnTo>
                <a:lnTo>
                  <a:pt x="62" y="782"/>
                </a:lnTo>
                <a:lnTo>
                  <a:pt x="88" y="733"/>
                </a:lnTo>
                <a:lnTo>
                  <a:pt x="118" y="684"/>
                </a:lnTo>
                <a:lnTo>
                  <a:pt x="155" y="637"/>
                </a:lnTo>
                <a:lnTo>
                  <a:pt x="198" y="591"/>
                </a:lnTo>
                <a:lnTo>
                  <a:pt x="246" y="547"/>
                </a:lnTo>
                <a:lnTo>
                  <a:pt x="304" y="503"/>
                </a:lnTo>
                <a:lnTo>
                  <a:pt x="368" y="464"/>
                </a:lnTo>
                <a:lnTo>
                  <a:pt x="439" y="425"/>
                </a:lnTo>
                <a:lnTo>
                  <a:pt x="520" y="392"/>
                </a:lnTo>
                <a:lnTo>
                  <a:pt x="608" y="359"/>
                </a:lnTo>
                <a:lnTo>
                  <a:pt x="706" y="332"/>
                </a:lnTo>
                <a:lnTo>
                  <a:pt x="826" y="304"/>
                </a:lnTo>
                <a:lnTo>
                  <a:pt x="944" y="280"/>
                </a:lnTo>
                <a:lnTo>
                  <a:pt x="1062" y="258"/>
                </a:lnTo>
                <a:lnTo>
                  <a:pt x="1179" y="241"/>
                </a:lnTo>
                <a:lnTo>
                  <a:pt x="1295" y="226"/>
                </a:lnTo>
                <a:lnTo>
                  <a:pt x="1408" y="212"/>
                </a:lnTo>
                <a:lnTo>
                  <a:pt x="1520" y="202"/>
                </a:lnTo>
                <a:lnTo>
                  <a:pt x="1629" y="192"/>
                </a:lnTo>
                <a:lnTo>
                  <a:pt x="1736" y="185"/>
                </a:lnTo>
                <a:lnTo>
                  <a:pt x="1839" y="179"/>
                </a:lnTo>
                <a:lnTo>
                  <a:pt x="1938" y="174"/>
                </a:lnTo>
                <a:lnTo>
                  <a:pt x="2033" y="169"/>
                </a:lnTo>
                <a:lnTo>
                  <a:pt x="2126" y="163"/>
                </a:lnTo>
                <a:lnTo>
                  <a:pt x="2212" y="158"/>
                </a:lnTo>
                <a:lnTo>
                  <a:pt x="2295" y="152"/>
                </a:lnTo>
                <a:lnTo>
                  <a:pt x="2371" y="145"/>
                </a:lnTo>
                <a:lnTo>
                  <a:pt x="2443" y="138"/>
                </a:lnTo>
                <a:lnTo>
                  <a:pt x="2507" y="130"/>
                </a:lnTo>
                <a:lnTo>
                  <a:pt x="2568" y="118"/>
                </a:lnTo>
                <a:lnTo>
                  <a:pt x="2621" y="106"/>
                </a:lnTo>
                <a:lnTo>
                  <a:pt x="2666" y="91"/>
                </a:lnTo>
                <a:lnTo>
                  <a:pt x="2703" y="72"/>
                </a:lnTo>
                <a:lnTo>
                  <a:pt x="2734" y="52"/>
                </a:lnTo>
                <a:lnTo>
                  <a:pt x="2757" y="27"/>
                </a:lnTo>
                <a:lnTo>
                  <a:pt x="2771" y="0"/>
                </a:lnTo>
                <a:close/>
              </a:path>
            </a:pathLst>
          </a:custGeom>
          <a:solidFill>
            <a:schemeClr val="accent3"/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6412" tIns="48205" rIns="96412" bIns="4820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</a:pPr>
            <a:endParaRPr lang="zh-CN" altLang="en-US" sz="2001" kern="0">
              <a:solidFill>
                <a:sysClr val="window" lastClr="FFFFFF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148" name="Freeform 2355"/>
          <p:cNvSpPr>
            <a:spLocks/>
          </p:cNvSpPr>
          <p:nvPr/>
        </p:nvSpPr>
        <p:spPr bwMode="auto">
          <a:xfrm>
            <a:off x="5349935" y="3887773"/>
            <a:ext cx="2890680" cy="1438196"/>
          </a:xfrm>
          <a:custGeom>
            <a:avLst/>
            <a:gdLst>
              <a:gd name="T0" fmla="*/ 3620 w 3642"/>
              <a:gd name="T1" fmla="*/ 8 h 1811"/>
              <a:gd name="T2" fmla="*/ 3630 w 3642"/>
              <a:gd name="T3" fmla="*/ 52 h 1811"/>
              <a:gd name="T4" fmla="*/ 3640 w 3642"/>
              <a:gd name="T5" fmla="*/ 127 h 1811"/>
              <a:gd name="T6" fmla="*/ 3640 w 3642"/>
              <a:gd name="T7" fmla="*/ 226 h 1811"/>
              <a:gd name="T8" fmla="*/ 3625 w 3642"/>
              <a:gd name="T9" fmla="*/ 343 h 1811"/>
              <a:gd name="T10" fmla="*/ 3586 w 3642"/>
              <a:gd name="T11" fmla="*/ 473 h 1811"/>
              <a:gd name="T12" fmla="*/ 3515 w 3642"/>
              <a:gd name="T13" fmla="*/ 608 h 1811"/>
              <a:gd name="T14" fmla="*/ 3402 w 3642"/>
              <a:gd name="T15" fmla="*/ 743 h 1811"/>
              <a:gd name="T16" fmla="*/ 3242 w 3642"/>
              <a:gd name="T17" fmla="*/ 870 h 1811"/>
              <a:gd name="T18" fmla="*/ 3025 w 3642"/>
              <a:gd name="T19" fmla="*/ 985 h 1811"/>
              <a:gd name="T20" fmla="*/ 2743 w 3642"/>
              <a:gd name="T21" fmla="*/ 1081 h 1811"/>
              <a:gd name="T22" fmla="*/ 2389 w 3642"/>
              <a:gd name="T23" fmla="*/ 1152 h 1811"/>
              <a:gd name="T24" fmla="*/ 2115 w 3642"/>
              <a:gd name="T25" fmla="*/ 1181 h 1811"/>
              <a:gd name="T26" fmla="*/ 1879 w 3642"/>
              <a:gd name="T27" fmla="*/ 1196 h 1811"/>
              <a:gd name="T28" fmla="*/ 1621 w 3642"/>
              <a:gd name="T29" fmla="*/ 1211 h 1811"/>
              <a:gd name="T30" fmla="*/ 1347 w 3642"/>
              <a:gd name="T31" fmla="*/ 1232 h 1811"/>
              <a:gd name="T32" fmla="*/ 1074 w 3642"/>
              <a:gd name="T33" fmla="*/ 1262 h 1811"/>
              <a:gd name="T34" fmla="*/ 812 w 3642"/>
              <a:gd name="T35" fmla="*/ 1304 h 1811"/>
              <a:gd name="T36" fmla="*/ 572 w 3642"/>
              <a:gd name="T37" fmla="*/ 1365 h 1811"/>
              <a:gd name="T38" fmla="*/ 366 w 3642"/>
              <a:gd name="T39" fmla="*/ 1448 h 1811"/>
              <a:gd name="T40" fmla="*/ 207 w 3642"/>
              <a:gd name="T41" fmla="*/ 1558 h 1811"/>
              <a:gd name="T42" fmla="*/ 104 w 3642"/>
              <a:gd name="T43" fmla="*/ 1698 h 1811"/>
              <a:gd name="T44" fmla="*/ 74 w 3642"/>
              <a:gd name="T45" fmla="*/ 1808 h 1811"/>
              <a:gd name="T46" fmla="*/ 60 w 3642"/>
              <a:gd name="T47" fmla="*/ 1771 h 1811"/>
              <a:gd name="T48" fmla="*/ 37 w 3642"/>
              <a:gd name="T49" fmla="*/ 1693 h 1811"/>
              <a:gd name="T50" fmla="*/ 15 w 3642"/>
              <a:gd name="T51" fmla="*/ 1583 h 1811"/>
              <a:gd name="T52" fmla="*/ 0 w 3642"/>
              <a:gd name="T53" fmla="*/ 1449 h 1811"/>
              <a:gd name="T54" fmla="*/ 5 w 3642"/>
              <a:gd name="T55" fmla="*/ 1297 h 1811"/>
              <a:gd name="T56" fmla="*/ 37 w 3642"/>
              <a:gd name="T57" fmla="*/ 1137 h 1811"/>
              <a:gd name="T58" fmla="*/ 104 w 3642"/>
              <a:gd name="T59" fmla="*/ 973 h 1811"/>
              <a:gd name="T60" fmla="*/ 217 w 3642"/>
              <a:gd name="T61" fmla="*/ 813 h 1811"/>
              <a:gd name="T62" fmla="*/ 386 w 3642"/>
              <a:gd name="T63" fmla="*/ 666 h 1811"/>
              <a:gd name="T64" fmla="*/ 618 w 3642"/>
              <a:gd name="T65" fmla="*/ 537 h 1811"/>
              <a:gd name="T66" fmla="*/ 922 w 3642"/>
              <a:gd name="T67" fmla="*/ 434 h 1811"/>
              <a:gd name="T68" fmla="*/ 1335 w 3642"/>
              <a:gd name="T69" fmla="*/ 348 h 1811"/>
              <a:gd name="T70" fmla="*/ 1742 w 3642"/>
              <a:gd name="T71" fmla="*/ 289 h 1811"/>
              <a:gd name="T72" fmla="*/ 2131 w 3642"/>
              <a:gd name="T73" fmla="*/ 252 h 1811"/>
              <a:gd name="T74" fmla="*/ 2492 w 3642"/>
              <a:gd name="T75" fmla="*/ 230 h 1811"/>
              <a:gd name="T76" fmla="*/ 2819 w 3642"/>
              <a:gd name="T77" fmla="*/ 211 h 1811"/>
              <a:gd name="T78" fmla="*/ 3101 w 3642"/>
              <a:gd name="T79" fmla="*/ 191 h 1811"/>
              <a:gd name="T80" fmla="*/ 3333 w 3642"/>
              <a:gd name="T81" fmla="*/ 159 h 1811"/>
              <a:gd name="T82" fmla="*/ 3502 w 3642"/>
              <a:gd name="T83" fmla="*/ 110 h 1811"/>
              <a:gd name="T84" fmla="*/ 3601 w 3642"/>
              <a:gd name="T85" fmla="*/ 32 h 18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3642" h="1811">
                <a:moveTo>
                  <a:pt x="3618" y="0"/>
                </a:moveTo>
                <a:lnTo>
                  <a:pt x="3618" y="2"/>
                </a:lnTo>
                <a:lnTo>
                  <a:pt x="3620" y="8"/>
                </a:lnTo>
                <a:lnTo>
                  <a:pt x="3623" y="18"/>
                </a:lnTo>
                <a:lnTo>
                  <a:pt x="3627" y="34"/>
                </a:lnTo>
                <a:lnTo>
                  <a:pt x="3630" y="52"/>
                </a:lnTo>
                <a:lnTo>
                  <a:pt x="3633" y="74"/>
                </a:lnTo>
                <a:lnTo>
                  <a:pt x="3637" y="98"/>
                </a:lnTo>
                <a:lnTo>
                  <a:pt x="3640" y="127"/>
                </a:lnTo>
                <a:lnTo>
                  <a:pt x="3642" y="157"/>
                </a:lnTo>
                <a:lnTo>
                  <a:pt x="3642" y="191"/>
                </a:lnTo>
                <a:lnTo>
                  <a:pt x="3640" y="226"/>
                </a:lnTo>
                <a:lnTo>
                  <a:pt x="3638" y="263"/>
                </a:lnTo>
                <a:lnTo>
                  <a:pt x="3633" y="302"/>
                </a:lnTo>
                <a:lnTo>
                  <a:pt x="3625" y="343"/>
                </a:lnTo>
                <a:lnTo>
                  <a:pt x="3616" y="385"/>
                </a:lnTo>
                <a:lnTo>
                  <a:pt x="3603" y="429"/>
                </a:lnTo>
                <a:lnTo>
                  <a:pt x="3586" y="473"/>
                </a:lnTo>
                <a:lnTo>
                  <a:pt x="3566" y="517"/>
                </a:lnTo>
                <a:lnTo>
                  <a:pt x="3542" y="562"/>
                </a:lnTo>
                <a:lnTo>
                  <a:pt x="3515" y="608"/>
                </a:lnTo>
                <a:lnTo>
                  <a:pt x="3483" y="654"/>
                </a:lnTo>
                <a:lnTo>
                  <a:pt x="3446" y="698"/>
                </a:lnTo>
                <a:lnTo>
                  <a:pt x="3402" y="743"/>
                </a:lnTo>
                <a:lnTo>
                  <a:pt x="3355" y="785"/>
                </a:lnTo>
                <a:lnTo>
                  <a:pt x="3302" y="829"/>
                </a:lnTo>
                <a:lnTo>
                  <a:pt x="3242" y="870"/>
                </a:lnTo>
                <a:lnTo>
                  <a:pt x="3176" y="911"/>
                </a:lnTo>
                <a:lnTo>
                  <a:pt x="3105" y="949"/>
                </a:lnTo>
                <a:lnTo>
                  <a:pt x="3025" y="985"/>
                </a:lnTo>
                <a:lnTo>
                  <a:pt x="2939" y="1020"/>
                </a:lnTo>
                <a:lnTo>
                  <a:pt x="2845" y="1052"/>
                </a:lnTo>
                <a:lnTo>
                  <a:pt x="2743" y="1081"/>
                </a:lnTo>
                <a:lnTo>
                  <a:pt x="2634" y="1108"/>
                </a:lnTo>
                <a:lnTo>
                  <a:pt x="2515" y="1132"/>
                </a:lnTo>
                <a:lnTo>
                  <a:pt x="2389" y="1152"/>
                </a:lnTo>
                <a:lnTo>
                  <a:pt x="2252" y="1167"/>
                </a:lnTo>
                <a:lnTo>
                  <a:pt x="2186" y="1174"/>
                </a:lnTo>
                <a:lnTo>
                  <a:pt x="2115" y="1181"/>
                </a:lnTo>
                <a:lnTo>
                  <a:pt x="2039" y="1186"/>
                </a:lnTo>
                <a:lnTo>
                  <a:pt x="1962" y="1191"/>
                </a:lnTo>
                <a:lnTo>
                  <a:pt x="1879" y="1196"/>
                </a:lnTo>
                <a:lnTo>
                  <a:pt x="1795" y="1201"/>
                </a:lnTo>
                <a:lnTo>
                  <a:pt x="1708" y="1206"/>
                </a:lnTo>
                <a:lnTo>
                  <a:pt x="1621" y="1211"/>
                </a:lnTo>
                <a:lnTo>
                  <a:pt x="1529" y="1218"/>
                </a:lnTo>
                <a:lnTo>
                  <a:pt x="1438" y="1225"/>
                </a:lnTo>
                <a:lnTo>
                  <a:pt x="1347" y="1232"/>
                </a:lnTo>
                <a:lnTo>
                  <a:pt x="1256" y="1240"/>
                </a:lnTo>
                <a:lnTo>
                  <a:pt x="1165" y="1250"/>
                </a:lnTo>
                <a:lnTo>
                  <a:pt x="1074" y="1262"/>
                </a:lnTo>
                <a:lnTo>
                  <a:pt x="984" y="1274"/>
                </a:lnTo>
                <a:lnTo>
                  <a:pt x="896" y="1287"/>
                </a:lnTo>
                <a:lnTo>
                  <a:pt x="812" y="1304"/>
                </a:lnTo>
                <a:lnTo>
                  <a:pt x="729" y="1323"/>
                </a:lnTo>
                <a:lnTo>
                  <a:pt x="648" y="1343"/>
                </a:lnTo>
                <a:lnTo>
                  <a:pt x="572" y="1365"/>
                </a:lnTo>
                <a:lnTo>
                  <a:pt x="498" y="1390"/>
                </a:lnTo>
                <a:lnTo>
                  <a:pt x="430" y="1417"/>
                </a:lnTo>
                <a:lnTo>
                  <a:pt x="366" y="1448"/>
                </a:lnTo>
                <a:lnTo>
                  <a:pt x="307" y="1482"/>
                </a:lnTo>
                <a:lnTo>
                  <a:pt x="255" y="1517"/>
                </a:lnTo>
                <a:lnTo>
                  <a:pt x="207" y="1558"/>
                </a:lnTo>
                <a:lnTo>
                  <a:pt x="165" y="1600"/>
                </a:lnTo>
                <a:lnTo>
                  <a:pt x="131" y="1647"/>
                </a:lnTo>
                <a:lnTo>
                  <a:pt x="104" y="1698"/>
                </a:lnTo>
                <a:lnTo>
                  <a:pt x="86" y="1752"/>
                </a:lnTo>
                <a:lnTo>
                  <a:pt x="76" y="1811"/>
                </a:lnTo>
                <a:lnTo>
                  <a:pt x="74" y="1808"/>
                </a:lnTo>
                <a:lnTo>
                  <a:pt x="71" y="1799"/>
                </a:lnTo>
                <a:lnTo>
                  <a:pt x="66" y="1787"/>
                </a:lnTo>
                <a:lnTo>
                  <a:pt x="60" y="1771"/>
                </a:lnTo>
                <a:lnTo>
                  <a:pt x="54" y="1749"/>
                </a:lnTo>
                <a:lnTo>
                  <a:pt x="45" y="1722"/>
                </a:lnTo>
                <a:lnTo>
                  <a:pt x="37" y="1693"/>
                </a:lnTo>
                <a:lnTo>
                  <a:pt x="28" y="1659"/>
                </a:lnTo>
                <a:lnTo>
                  <a:pt x="22" y="1624"/>
                </a:lnTo>
                <a:lnTo>
                  <a:pt x="15" y="1583"/>
                </a:lnTo>
                <a:lnTo>
                  <a:pt x="8" y="1541"/>
                </a:lnTo>
                <a:lnTo>
                  <a:pt x="3" y="1497"/>
                </a:lnTo>
                <a:lnTo>
                  <a:pt x="0" y="1449"/>
                </a:lnTo>
                <a:lnTo>
                  <a:pt x="0" y="1400"/>
                </a:lnTo>
                <a:lnTo>
                  <a:pt x="1" y="1350"/>
                </a:lnTo>
                <a:lnTo>
                  <a:pt x="5" y="1297"/>
                </a:lnTo>
                <a:lnTo>
                  <a:pt x="11" y="1245"/>
                </a:lnTo>
                <a:lnTo>
                  <a:pt x="22" y="1191"/>
                </a:lnTo>
                <a:lnTo>
                  <a:pt x="37" y="1137"/>
                </a:lnTo>
                <a:lnTo>
                  <a:pt x="55" y="1083"/>
                </a:lnTo>
                <a:lnTo>
                  <a:pt x="77" y="1027"/>
                </a:lnTo>
                <a:lnTo>
                  <a:pt x="104" y="973"/>
                </a:lnTo>
                <a:lnTo>
                  <a:pt x="136" y="919"/>
                </a:lnTo>
                <a:lnTo>
                  <a:pt x="175" y="865"/>
                </a:lnTo>
                <a:lnTo>
                  <a:pt x="217" y="813"/>
                </a:lnTo>
                <a:lnTo>
                  <a:pt x="268" y="762"/>
                </a:lnTo>
                <a:lnTo>
                  <a:pt x="324" y="713"/>
                </a:lnTo>
                <a:lnTo>
                  <a:pt x="386" y="666"/>
                </a:lnTo>
                <a:lnTo>
                  <a:pt x="456" y="620"/>
                </a:lnTo>
                <a:lnTo>
                  <a:pt x="532" y="578"/>
                </a:lnTo>
                <a:lnTo>
                  <a:pt x="618" y="537"/>
                </a:lnTo>
                <a:lnTo>
                  <a:pt x="711" y="500"/>
                </a:lnTo>
                <a:lnTo>
                  <a:pt x="810" y="466"/>
                </a:lnTo>
                <a:lnTo>
                  <a:pt x="922" y="434"/>
                </a:lnTo>
                <a:lnTo>
                  <a:pt x="1060" y="402"/>
                </a:lnTo>
                <a:lnTo>
                  <a:pt x="1198" y="373"/>
                </a:lnTo>
                <a:lnTo>
                  <a:pt x="1335" y="348"/>
                </a:lnTo>
                <a:lnTo>
                  <a:pt x="1472" y="324"/>
                </a:lnTo>
                <a:lnTo>
                  <a:pt x="1609" y="306"/>
                </a:lnTo>
                <a:lnTo>
                  <a:pt x="1742" y="289"/>
                </a:lnTo>
                <a:lnTo>
                  <a:pt x="1874" y="275"/>
                </a:lnTo>
                <a:lnTo>
                  <a:pt x="2004" y="263"/>
                </a:lnTo>
                <a:lnTo>
                  <a:pt x="2131" y="252"/>
                </a:lnTo>
                <a:lnTo>
                  <a:pt x="2254" y="243"/>
                </a:lnTo>
                <a:lnTo>
                  <a:pt x="2375" y="236"/>
                </a:lnTo>
                <a:lnTo>
                  <a:pt x="2492" y="230"/>
                </a:lnTo>
                <a:lnTo>
                  <a:pt x="2605" y="223"/>
                </a:lnTo>
                <a:lnTo>
                  <a:pt x="2715" y="218"/>
                </a:lnTo>
                <a:lnTo>
                  <a:pt x="2819" y="211"/>
                </a:lnTo>
                <a:lnTo>
                  <a:pt x="2919" y="204"/>
                </a:lnTo>
                <a:lnTo>
                  <a:pt x="3014" y="198"/>
                </a:lnTo>
                <a:lnTo>
                  <a:pt x="3101" y="191"/>
                </a:lnTo>
                <a:lnTo>
                  <a:pt x="3186" y="182"/>
                </a:lnTo>
                <a:lnTo>
                  <a:pt x="3262" y="172"/>
                </a:lnTo>
                <a:lnTo>
                  <a:pt x="3333" y="159"/>
                </a:lnTo>
                <a:lnTo>
                  <a:pt x="3397" y="145"/>
                </a:lnTo>
                <a:lnTo>
                  <a:pt x="3453" y="128"/>
                </a:lnTo>
                <a:lnTo>
                  <a:pt x="3502" y="110"/>
                </a:lnTo>
                <a:lnTo>
                  <a:pt x="3544" y="88"/>
                </a:lnTo>
                <a:lnTo>
                  <a:pt x="3576" y="61"/>
                </a:lnTo>
                <a:lnTo>
                  <a:pt x="3601" y="32"/>
                </a:lnTo>
                <a:lnTo>
                  <a:pt x="3618" y="0"/>
                </a:lnTo>
                <a:close/>
              </a:path>
            </a:pathLst>
          </a:custGeom>
          <a:solidFill>
            <a:schemeClr val="accent2"/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6412" tIns="48205" rIns="96412" bIns="4820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</a:pPr>
            <a:endParaRPr lang="zh-CN" altLang="en-US" sz="2001" kern="0">
              <a:solidFill>
                <a:sysClr val="window" lastClr="FFFFFF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149" name="Freeform 2356"/>
          <p:cNvSpPr>
            <a:spLocks/>
          </p:cNvSpPr>
          <p:nvPr/>
        </p:nvSpPr>
        <p:spPr bwMode="auto">
          <a:xfrm>
            <a:off x="4932445" y="2451165"/>
            <a:ext cx="3706610" cy="1844574"/>
          </a:xfrm>
          <a:custGeom>
            <a:avLst/>
            <a:gdLst>
              <a:gd name="T0" fmla="*/ 4642 w 4670"/>
              <a:gd name="T1" fmla="*/ 10 h 2325"/>
              <a:gd name="T2" fmla="*/ 4652 w 4670"/>
              <a:gd name="T3" fmla="*/ 54 h 2325"/>
              <a:gd name="T4" fmla="*/ 4664 w 4670"/>
              <a:gd name="T5" fmla="*/ 128 h 2325"/>
              <a:gd name="T6" fmla="*/ 4670 w 4670"/>
              <a:gd name="T7" fmla="*/ 230 h 2325"/>
              <a:gd name="T8" fmla="*/ 4664 w 4670"/>
              <a:gd name="T9" fmla="*/ 353 h 2325"/>
              <a:gd name="T10" fmla="*/ 4638 w 4670"/>
              <a:gd name="T11" fmla="*/ 492 h 2325"/>
              <a:gd name="T12" fmla="*/ 4586 w 4670"/>
              <a:gd name="T13" fmla="*/ 640 h 2325"/>
              <a:gd name="T14" fmla="*/ 4501 w 4670"/>
              <a:gd name="T15" fmla="*/ 792 h 2325"/>
              <a:gd name="T16" fmla="*/ 4375 w 4670"/>
              <a:gd name="T17" fmla="*/ 945 h 2325"/>
              <a:gd name="T18" fmla="*/ 4201 w 4670"/>
              <a:gd name="T19" fmla="*/ 1090 h 2325"/>
              <a:gd name="T20" fmla="*/ 3973 w 4670"/>
              <a:gd name="T21" fmla="*/ 1223 h 2325"/>
              <a:gd name="T22" fmla="*/ 3683 w 4670"/>
              <a:gd name="T23" fmla="*/ 1340 h 2325"/>
              <a:gd name="T24" fmla="*/ 3325 w 4670"/>
              <a:gd name="T25" fmla="*/ 1434 h 2325"/>
              <a:gd name="T26" fmla="*/ 2891 w 4670"/>
              <a:gd name="T27" fmla="*/ 1500 h 2325"/>
              <a:gd name="T28" fmla="*/ 2651 w 4670"/>
              <a:gd name="T29" fmla="*/ 1521 h 2325"/>
              <a:gd name="T30" fmla="*/ 2377 w 4670"/>
              <a:gd name="T31" fmla="*/ 1538 h 2325"/>
              <a:gd name="T32" fmla="*/ 2082 w 4670"/>
              <a:gd name="T33" fmla="*/ 1556 h 2325"/>
              <a:gd name="T34" fmla="*/ 1773 w 4670"/>
              <a:gd name="T35" fmla="*/ 1578 h 2325"/>
              <a:gd name="T36" fmla="*/ 1461 w 4670"/>
              <a:gd name="T37" fmla="*/ 1610 h 2325"/>
              <a:gd name="T38" fmla="*/ 1157 w 4670"/>
              <a:gd name="T39" fmla="*/ 1654 h 2325"/>
              <a:gd name="T40" fmla="*/ 873 w 4670"/>
              <a:gd name="T41" fmla="*/ 1713 h 2325"/>
              <a:gd name="T42" fmla="*/ 616 w 4670"/>
              <a:gd name="T43" fmla="*/ 1794 h 2325"/>
              <a:gd name="T44" fmla="*/ 400 w 4670"/>
              <a:gd name="T45" fmla="*/ 1899 h 2325"/>
              <a:gd name="T46" fmla="*/ 235 w 4670"/>
              <a:gd name="T47" fmla="*/ 2031 h 2325"/>
              <a:gd name="T48" fmla="*/ 128 w 4670"/>
              <a:gd name="T49" fmla="*/ 2196 h 2325"/>
              <a:gd name="T50" fmla="*/ 96 w 4670"/>
              <a:gd name="T51" fmla="*/ 2323 h 2325"/>
              <a:gd name="T52" fmla="*/ 81 w 4670"/>
              <a:gd name="T53" fmla="*/ 2283 h 2325"/>
              <a:gd name="T54" fmla="*/ 56 w 4670"/>
              <a:gd name="T55" fmla="*/ 2203 h 2325"/>
              <a:gd name="T56" fmla="*/ 29 w 4670"/>
              <a:gd name="T57" fmla="*/ 2087 h 2325"/>
              <a:gd name="T58" fmla="*/ 7 w 4670"/>
              <a:gd name="T59" fmla="*/ 1943 h 2325"/>
              <a:gd name="T60" fmla="*/ 0 w 4670"/>
              <a:gd name="T61" fmla="*/ 1779 h 2325"/>
              <a:gd name="T62" fmla="*/ 15 w 4670"/>
              <a:gd name="T63" fmla="*/ 1600 h 2325"/>
              <a:gd name="T64" fmla="*/ 62 w 4670"/>
              <a:gd name="T65" fmla="*/ 1413 h 2325"/>
              <a:gd name="T66" fmla="*/ 149 w 4670"/>
              <a:gd name="T67" fmla="*/ 1225 h 2325"/>
              <a:gd name="T68" fmla="*/ 284 w 4670"/>
              <a:gd name="T69" fmla="*/ 1041 h 2325"/>
              <a:gd name="T70" fmla="*/ 473 w 4670"/>
              <a:gd name="T71" fmla="*/ 872 h 2325"/>
              <a:gd name="T72" fmla="*/ 728 w 4670"/>
              <a:gd name="T73" fmla="*/ 720 h 2325"/>
              <a:gd name="T74" fmla="*/ 1055 w 4670"/>
              <a:gd name="T75" fmla="*/ 595 h 2325"/>
              <a:gd name="T76" fmla="*/ 1493 w 4670"/>
              <a:gd name="T77" fmla="*/ 488 h 2325"/>
              <a:gd name="T78" fmla="*/ 1955 w 4670"/>
              <a:gd name="T79" fmla="*/ 409 h 2325"/>
              <a:gd name="T80" fmla="*/ 2404 w 4670"/>
              <a:gd name="T81" fmla="*/ 355 h 2325"/>
              <a:gd name="T82" fmla="*/ 2833 w 4670"/>
              <a:gd name="T83" fmla="*/ 318 h 2325"/>
              <a:gd name="T84" fmla="*/ 3233 w 4670"/>
              <a:gd name="T85" fmla="*/ 294 h 2325"/>
              <a:gd name="T86" fmla="*/ 3600 w 4670"/>
              <a:gd name="T87" fmla="*/ 274 h 2325"/>
              <a:gd name="T88" fmla="*/ 3922 w 4670"/>
              <a:gd name="T89" fmla="*/ 252 h 2325"/>
              <a:gd name="T90" fmla="*/ 4196 w 4670"/>
              <a:gd name="T91" fmla="*/ 220 h 2325"/>
              <a:gd name="T92" fmla="*/ 4412 w 4670"/>
              <a:gd name="T93" fmla="*/ 172 h 2325"/>
              <a:gd name="T94" fmla="*/ 4562 w 4670"/>
              <a:gd name="T95" fmla="*/ 101 h 2325"/>
              <a:gd name="T96" fmla="*/ 4640 w 4670"/>
              <a:gd name="T97" fmla="*/ 0 h 23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4670" h="2325">
                <a:moveTo>
                  <a:pt x="4640" y="0"/>
                </a:moveTo>
                <a:lnTo>
                  <a:pt x="4640" y="3"/>
                </a:lnTo>
                <a:lnTo>
                  <a:pt x="4642" y="10"/>
                </a:lnTo>
                <a:lnTo>
                  <a:pt x="4645" y="20"/>
                </a:lnTo>
                <a:lnTo>
                  <a:pt x="4648" y="36"/>
                </a:lnTo>
                <a:lnTo>
                  <a:pt x="4652" y="54"/>
                </a:lnTo>
                <a:lnTo>
                  <a:pt x="4657" y="74"/>
                </a:lnTo>
                <a:lnTo>
                  <a:pt x="4660" y="100"/>
                </a:lnTo>
                <a:lnTo>
                  <a:pt x="4664" y="128"/>
                </a:lnTo>
                <a:lnTo>
                  <a:pt x="4667" y="161"/>
                </a:lnTo>
                <a:lnTo>
                  <a:pt x="4669" y="194"/>
                </a:lnTo>
                <a:lnTo>
                  <a:pt x="4670" y="230"/>
                </a:lnTo>
                <a:lnTo>
                  <a:pt x="4670" y="269"/>
                </a:lnTo>
                <a:lnTo>
                  <a:pt x="4669" y="311"/>
                </a:lnTo>
                <a:lnTo>
                  <a:pt x="4664" y="353"/>
                </a:lnTo>
                <a:lnTo>
                  <a:pt x="4658" y="399"/>
                </a:lnTo>
                <a:lnTo>
                  <a:pt x="4650" y="444"/>
                </a:lnTo>
                <a:lnTo>
                  <a:pt x="4638" y="492"/>
                </a:lnTo>
                <a:lnTo>
                  <a:pt x="4625" y="541"/>
                </a:lnTo>
                <a:lnTo>
                  <a:pt x="4608" y="590"/>
                </a:lnTo>
                <a:lnTo>
                  <a:pt x="4586" y="640"/>
                </a:lnTo>
                <a:lnTo>
                  <a:pt x="4562" y="691"/>
                </a:lnTo>
                <a:lnTo>
                  <a:pt x="4534" y="742"/>
                </a:lnTo>
                <a:lnTo>
                  <a:pt x="4501" y="792"/>
                </a:lnTo>
                <a:lnTo>
                  <a:pt x="4464" y="843"/>
                </a:lnTo>
                <a:lnTo>
                  <a:pt x="4422" y="894"/>
                </a:lnTo>
                <a:lnTo>
                  <a:pt x="4375" y="945"/>
                </a:lnTo>
                <a:lnTo>
                  <a:pt x="4322" y="994"/>
                </a:lnTo>
                <a:lnTo>
                  <a:pt x="4265" y="1043"/>
                </a:lnTo>
                <a:lnTo>
                  <a:pt x="4201" y="1090"/>
                </a:lnTo>
                <a:lnTo>
                  <a:pt x="4132" y="1135"/>
                </a:lnTo>
                <a:lnTo>
                  <a:pt x="4056" y="1181"/>
                </a:lnTo>
                <a:lnTo>
                  <a:pt x="3973" y="1223"/>
                </a:lnTo>
                <a:lnTo>
                  <a:pt x="3883" y="1264"/>
                </a:lnTo>
                <a:lnTo>
                  <a:pt x="3787" y="1304"/>
                </a:lnTo>
                <a:lnTo>
                  <a:pt x="3683" y="1340"/>
                </a:lnTo>
                <a:lnTo>
                  <a:pt x="3571" y="1374"/>
                </a:lnTo>
                <a:lnTo>
                  <a:pt x="3451" y="1406"/>
                </a:lnTo>
                <a:lnTo>
                  <a:pt x="3325" y="1434"/>
                </a:lnTo>
                <a:lnTo>
                  <a:pt x="3188" y="1460"/>
                </a:lnTo>
                <a:lnTo>
                  <a:pt x="3044" y="1482"/>
                </a:lnTo>
                <a:lnTo>
                  <a:pt x="2891" y="1500"/>
                </a:lnTo>
                <a:lnTo>
                  <a:pt x="2815" y="1507"/>
                </a:lnTo>
                <a:lnTo>
                  <a:pt x="2735" y="1514"/>
                </a:lnTo>
                <a:lnTo>
                  <a:pt x="2651" y="1521"/>
                </a:lnTo>
                <a:lnTo>
                  <a:pt x="2563" y="1526"/>
                </a:lnTo>
                <a:lnTo>
                  <a:pt x="2472" y="1531"/>
                </a:lnTo>
                <a:lnTo>
                  <a:pt x="2377" y="1538"/>
                </a:lnTo>
                <a:lnTo>
                  <a:pt x="2281" y="1543"/>
                </a:lnTo>
                <a:lnTo>
                  <a:pt x="2183" y="1549"/>
                </a:lnTo>
                <a:lnTo>
                  <a:pt x="2082" y="1556"/>
                </a:lnTo>
                <a:lnTo>
                  <a:pt x="1979" y="1563"/>
                </a:lnTo>
                <a:lnTo>
                  <a:pt x="1876" y="1570"/>
                </a:lnTo>
                <a:lnTo>
                  <a:pt x="1773" y="1578"/>
                </a:lnTo>
                <a:lnTo>
                  <a:pt x="1668" y="1588"/>
                </a:lnTo>
                <a:lnTo>
                  <a:pt x="1563" y="1598"/>
                </a:lnTo>
                <a:lnTo>
                  <a:pt x="1461" y="1610"/>
                </a:lnTo>
                <a:lnTo>
                  <a:pt x="1358" y="1622"/>
                </a:lnTo>
                <a:lnTo>
                  <a:pt x="1256" y="1637"/>
                </a:lnTo>
                <a:lnTo>
                  <a:pt x="1157" y="1654"/>
                </a:lnTo>
                <a:lnTo>
                  <a:pt x="1060" y="1671"/>
                </a:lnTo>
                <a:lnTo>
                  <a:pt x="964" y="1691"/>
                </a:lnTo>
                <a:lnTo>
                  <a:pt x="873" y="1713"/>
                </a:lnTo>
                <a:lnTo>
                  <a:pt x="783" y="1739"/>
                </a:lnTo>
                <a:lnTo>
                  <a:pt x="697" y="1766"/>
                </a:lnTo>
                <a:lnTo>
                  <a:pt x="616" y="1794"/>
                </a:lnTo>
                <a:lnTo>
                  <a:pt x="540" y="1826"/>
                </a:lnTo>
                <a:lnTo>
                  <a:pt x="468" y="1860"/>
                </a:lnTo>
                <a:lnTo>
                  <a:pt x="400" y="1899"/>
                </a:lnTo>
                <a:lnTo>
                  <a:pt x="339" y="1940"/>
                </a:lnTo>
                <a:lnTo>
                  <a:pt x="284" y="1984"/>
                </a:lnTo>
                <a:lnTo>
                  <a:pt x="235" y="2031"/>
                </a:lnTo>
                <a:lnTo>
                  <a:pt x="192" y="2083"/>
                </a:lnTo>
                <a:lnTo>
                  <a:pt x="157" y="2137"/>
                </a:lnTo>
                <a:lnTo>
                  <a:pt x="128" y="2196"/>
                </a:lnTo>
                <a:lnTo>
                  <a:pt x="108" y="2259"/>
                </a:lnTo>
                <a:lnTo>
                  <a:pt x="96" y="2325"/>
                </a:lnTo>
                <a:lnTo>
                  <a:pt x="96" y="2323"/>
                </a:lnTo>
                <a:lnTo>
                  <a:pt x="93" y="2315"/>
                </a:lnTo>
                <a:lnTo>
                  <a:pt x="88" y="2301"/>
                </a:lnTo>
                <a:lnTo>
                  <a:pt x="81" y="2283"/>
                </a:lnTo>
                <a:lnTo>
                  <a:pt x="73" y="2261"/>
                </a:lnTo>
                <a:lnTo>
                  <a:pt x="64" y="2234"/>
                </a:lnTo>
                <a:lnTo>
                  <a:pt x="56" y="2203"/>
                </a:lnTo>
                <a:lnTo>
                  <a:pt x="47" y="2168"/>
                </a:lnTo>
                <a:lnTo>
                  <a:pt x="37" y="2129"/>
                </a:lnTo>
                <a:lnTo>
                  <a:pt x="29" y="2087"/>
                </a:lnTo>
                <a:lnTo>
                  <a:pt x="20" y="2043"/>
                </a:lnTo>
                <a:lnTo>
                  <a:pt x="13" y="1994"/>
                </a:lnTo>
                <a:lnTo>
                  <a:pt x="7" y="1943"/>
                </a:lnTo>
                <a:lnTo>
                  <a:pt x="3" y="1891"/>
                </a:lnTo>
                <a:lnTo>
                  <a:pt x="0" y="1835"/>
                </a:lnTo>
                <a:lnTo>
                  <a:pt x="0" y="1779"/>
                </a:lnTo>
                <a:lnTo>
                  <a:pt x="2" y="1720"/>
                </a:lnTo>
                <a:lnTo>
                  <a:pt x="8" y="1661"/>
                </a:lnTo>
                <a:lnTo>
                  <a:pt x="15" y="1600"/>
                </a:lnTo>
                <a:lnTo>
                  <a:pt x="27" y="1538"/>
                </a:lnTo>
                <a:lnTo>
                  <a:pt x="44" y="1475"/>
                </a:lnTo>
                <a:lnTo>
                  <a:pt x="62" y="1413"/>
                </a:lnTo>
                <a:lnTo>
                  <a:pt x="88" y="1350"/>
                </a:lnTo>
                <a:lnTo>
                  <a:pt x="116" y="1286"/>
                </a:lnTo>
                <a:lnTo>
                  <a:pt x="149" y="1225"/>
                </a:lnTo>
                <a:lnTo>
                  <a:pt x="189" y="1162"/>
                </a:lnTo>
                <a:lnTo>
                  <a:pt x="233" y="1102"/>
                </a:lnTo>
                <a:lnTo>
                  <a:pt x="284" y="1041"/>
                </a:lnTo>
                <a:lnTo>
                  <a:pt x="339" y="983"/>
                </a:lnTo>
                <a:lnTo>
                  <a:pt x="404" y="926"/>
                </a:lnTo>
                <a:lnTo>
                  <a:pt x="473" y="872"/>
                </a:lnTo>
                <a:lnTo>
                  <a:pt x="550" y="818"/>
                </a:lnTo>
                <a:lnTo>
                  <a:pt x="635" y="767"/>
                </a:lnTo>
                <a:lnTo>
                  <a:pt x="728" y="720"/>
                </a:lnTo>
                <a:lnTo>
                  <a:pt x="829" y="674"/>
                </a:lnTo>
                <a:lnTo>
                  <a:pt x="937" y="634"/>
                </a:lnTo>
                <a:lnTo>
                  <a:pt x="1055" y="595"/>
                </a:lnTo>
                <a:lnTo>
                  <a:pt x="1182" y="559"/>
                </a:lnTo>
                <a:lnTo>
                  <a:pt x="1337" y="522"/>
                </a:lnTo>
                <a:lnTo>
                  <a:pt x="1493" y="488"/>
                </a:lnTo>
                <a:lnTo>
                  <a:pt x="1648" y="458"/>
                </a:lnTo>
                <a:lnTo>
                  <a:pt x="1802" y="433"/>
                </a:lnTo>
                <a:lnTo>
                  <a:pt x="1955" y="409"/>
                </a:lnTo>
                <a:lnTo>
                  <a:pt x="2106" y="389"/>
                </a:lnTo>
                <a:lnTo>
                  <a:pt x="2256" y="370"/>
                </a:lnTo>
                <a:lnTo>
                  <a:pt x="2404" y="355"/>
                </a:lnTo>
                <a:lnTo>
                  <a:pt x="2550" y="340"/>
                </a:lnTo>
                <a:lnTo>
                  <a:pt x="2693" y="328"/>
                </a:lnTo>
                <a:lnTo>
                  <a:pt x="2833" y="318"/>
                </a:lnTo>
                <a:lnTo>
                  <a:pt x="2970" y="309"/>
                </a:lnTo>
                <a:lnTo>
                  <a:pt x="3103" y="301"/>
                </a:lnTo>
                <a:lnTo>
                  <a:pt x="3233" y="294"/>
                </a:lnTo>
                <a:lnTo>
                  <a:pt x="3360" y="287"/>
                </a:lnTo>
                <a:lnTo>
                  <a:pt x="3482" y="281"/>
                </a:lnTo>
                <a:lnTo>
                  <a:pt x="3600" y="274"/>
                </a:lnTo>
                <a:lnTo>
                  <a:pt x="3713" y="267"/>
                </a:lnTo>
                <a:lnTo>
                  <a:pt x="3821" y="259"/>
                </a:lnTo>
                <a:lnTo>
                  <a:pt x="3922" y="252"/>
                </a:lnTo>
                <a:lnTo>
                  <a:pt x="4020" y="242"/>
                </a:lnTo>
                <a:lnTo>
                  <a:pt x="4111" y="232"/>
                </a:lnTo>
                <a:lnTo>
                  <a:pt x="4196" y="220"/>
                </a:lnTo>
                <a:lnTo>
                  <a:pt x="4274" y="206"/>
                </a:lnTo>
                <a:lnTo>
                  <a:pt x="4346" y="189"/>
                </a:lnTo>
                <a:lnTo>
                  <a:pt x="4412" y="172"/>
                </a:lnTo>
                <a:lnTo>
                  <a:pt x="4469" y="152"/>
                </a:lnTo>
                <a:lnTo>
                  <a:pt x="4518" y="128"/>
                </a:lnTo>
                <a:lnTo>
                  <a:pt x="4562" y="101"/>
                </a:lnTo>
                <a:lnTo>
                  <a:pt x="4596" y="71"/>
                </a:lnTo>
                <a:lnTo>
                  <a:pt x="4621" y="37"/>
                </a:lnTo>
                <a:lnTo>
                  <a:pt x="4640" y="0"/>
                </a:lnTo>
                <a:close/>
              </a:path>
            </a:pathLst>
          </a:custGeom>
          <a:solidFill>
            <a:schemeClr val="accent1"/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6412" tIns="48205" rIns="96412" bIns="4820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</a:pPr>
            <a:endParaRPr lang="zh-CN" altLang="en-US" sz="2001" kern="0">
              <a:solidFill>
                <a:sysClr val="window" lastClr="FFFFFF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7311977" y="2875004"/>
            <a:ext cx="687351" cy="2784322"/>
            <a:chOff x="7312026" y="2874963"/>
            <a:chExt cx="687388" cy="2784475"/>
          </a:xfrm>
          <a:solidFill>
            <a:schemeClr val="bg1"/>
          </a:solidFill>
        </p:grpSpPr>
        <p:sp>
          <p:nvSpPr>
            <p:cNvPr id="4150" name="Freeform 2357"/>
            <p:cNvSpPr>
              <a:spLocks/>
            </p:cNvSpPr>
            <p:nvPr/>
          </p:nvSpPr>
          <p:spPr bwMode="auto">
            <a:xfrm>
              <a:off x="7312026" y="5386388"/>
              <a:ext cx="206375" cy="273050"/>
            </a:xfrm>
            <a:custGeom>
              <a:avLst/>
              <a:gdLst>
                <a:gd name="T0" fmla="*/ 132 w 262"/>
                <a:gd name="T1" fmla="*/ 0 h 344"/>
                <a:gd name="T2" fmla="*/ 149 w 262"/>
                <a:gd name="T3" fmla="*/ 1 h 344"/>
                <a:gd name="T4" fmla="*/ 96 w 262"/>
                <a:gd name="T5" fmla="*/ 54 h 344"/>
                <a:gd name="T6" fmla="*/ 120 w 262"/>
                <a:gd name="T7" fmla="*/ 138 h 344"/>
                <a:gd name="T8" fmla="*/ 204 w 262"/>
                <a:gd name="T9" fmla="*/ 162 h 344"/>
                <a:gd name="T10" fmla="*/ 260 w 262"/>
                <a:gd name="T11" fmla="*/ 106 h 344"/>
                <a:gd name="T12" fmla="*/ 262 w 262"/>
                <a:gd name="T13" fmla="*/ 118 h 344"/>
                <a:gd name="T14" fmla="*/ 262 w 262"/>
                <a:gd name="T15" fmla="*/ 131 h 344"/>
                <a:gd name="T16" fmla="*/ 258 w 262"/>
                <a:gd name="T17" fmla="*/ 162 h 344"/>
                <a:gd name="T18" fmla="*/ 248 w 262"/>
                <a:gd name="T19" fmla="*/ 190 h 344"/>
                <a:gd name="T20" fmla="*/ 231 w 262"/>
                <a:gd name="T21" fmla="*/ 216 h 344"/>
                <a:gd name="T22" fmla="*/ 209 w 262"/>
                <a:gd name="T23" fmla="*/ 236 h 344"/>
                <a:gd name="T24" fmla="*/ 184 w 262"/>
                <a:gd name="T25" fmla="*/ 251 h 344"/>
                <a:gd name="T26" fmla="*/ 154 w 262"/>
                <a:gd name="T27" fmla="*/ 260 h 344"/>
                <a:gd name="T28" fmla="*/ 154 w 262"/>
                <a:gd name="T29" fmla="*/ 344 h 344"/>
                <a:gd name="T30" fmla="*/ 46 w 262"/>
                <a:gd name="T31" fmla="*/ 344 h 344"/>
                <a:gd name="T32" fmla="*/ 46 w 262"/>
                <a:gd name="T33" fmla="*/ 231 h 344"/>
                <a:gd name="T34" fmla="*/ 27 w 262"/>
                <a:gd name="T35" fmla="*/ 211 h 344"/>
                <a:gd name="T36" fmla="*/ 14 w 262"/>
                <a:gd name="T37" fmla="*/ 187 h 344"/>
                <a:gd name="T38" fmla="*/ 3 w 262"/>
                <a:gd name="T39" fmla="*/ 160 h 344"/>
                <a:gd name="T40" fmla="*/ 0 w 262"/>
                <a:gd name="T41" fmla="*/ 131 h 344"/>
                <a:gd name="T42" fmla="*/ 5 w 262"/>
                <a:gd name="T43" fmla="*/ 96 h 344"/>
                <a:gd name="T44" fmla="*/ 19 w 262"/>
                <a:gd name="T45" fmla="*/ 65 h 344"/>
                <a:gd name="T46" fmla="*/ 39 w 262"/>
                <a:gd name="T47" fmla="*/ 38 h 344"/>
                <a:gd name="T48" fmla="*/ 66 w 262"/>
                <a:gd name="T49" fmla="*/ 18 h 344"/>
                <a:gd name="T50" fmla="*/ 96 w 262"/>
                <a:gd name="T51" fmla="*/ 5 h 344"/>
                <a:gd name="T52" fmla="*/ 132 w 262"/>
                <a:gd name="T53" fmla="*/ 0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62" h="344">
                  <a:moveTo>
                    <a:pt x="132" y="0"/>
                  </a:moveTo>
                  <a:lnTo>
                    <a:pt x="149" y="1"/>
                  </a:lnTo>
                  <a:lnTo>
                    <a:pt x="96" y="54"/>
                  </a:lnTo>
                  <a:lnTo>
                    <a:pt x="120" y="138"/>
                  </a:lnTo>
                  <a:lnTo>
                    <a:pt x="204" y="162"/>
                  </a:lnTo>
                  <a:lnTo>
                    <a:pt x="260" y="106"/>
                  </a:lnTo>
                  <a:lnTo>
                    <a:pt x="262" y="118"/>
                  </a:lnTo>
                  <a:lnTo>
                    <a:pt x="262" y="131"/>
                  </a:lnTo>
                  <a:lnTo>
                    <a:pt x="258" y="162"/>
                  </a:lnTo>
                  <a:lnTo>
                    <a:pt x="248" y="190"/>
                  </a:lnTo>
                  <a:lnTo>
                    <a:pt x="231" y="216"/>
                  </a:lnTo>
                  <a:lnTo>
                    <a:pt x="209" y="236"/>
                  </a:lnTo>
                  <a:lnTo>
                    <a:pt x="184" y="251"/>
                  </a:lnTo>
                  <a:lnTo>
                    <a:pt x="154" y="260"/>
                  </a:lnTo>
                  <a:lnTo>
                    <a:pt x="154" y="344"/>
                  </a:lnTo>
                  <a:lnTo>
                    <a:pt x="46" y="344"/>
                  </a:lnTo>
                  <a:lnTo>
                    <a:pt x="46" y="231"/>
                  </a:lnTo>
                  <a:lnTo>
                    <a:pt x="27" y="211"/>
                  </a:lnTo>
                  <a:lnTo>
                    <a:pt x="14" y="187"/>
                  </a:lnTo>
                  <a:lnTo>
                    <a:pt x="3" y="160"/>
                  </a:lnTo>
                  <a:lnTo>
                    <a:pt x="0" y="131"/>
                  </a:lnTo>
                  <a:lnTo>
                    <a:pt x="5" y="96"/>
                  </a:lnTo>
                  <a:lnTo>
                    <a:pt x="19" y="65"/>
                  </a:lnTo>
                  <a:lnTo>
                    <a:pt x="39" y="38"/>
                  </a:lnTo>
                  <a:lnTo>
                    <a:pt x="66" y="18"/>
                  </a:lnTo>
                  <a:lnTo>
                    <a:pt x="96" y="5"/>
                  </a:lnTo>
                  <a:lnTo>
                    <a:pt x="132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35" tIns="45717" rIns="91435" bIns="45717" numCol="1" anchor="t" anchorCtr="0" compatLnSpc="1">
              <a:prstTxWarp prst="textNoShape">
                <a:avLst/>
              </a:prstTxWarp>
            </a:bodyPr>
            <a:lstStyle/>
            <a:p>
              <a:pPr>
                <a:lnSpc>
                  <a:spcPct val="120000"/>
                </a:lnSpc>
              </a:pPr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434" name="任意多边形 2433"/>
            <p:cNvSpPr>
              <a:spLocks/>
            </p:cNvSpPr>
            <p:nvPr/>
          </p:nvSpPr>
          <p:spPr bwMode="auto">
            <a:xfrm>
              <a:off x="7405687" y="4200525"/>
              <a:ext cx="339726" cy="341313"/>
            </a:xfrm>
            <a:custGeom>
              <a:avLst/>
              <a:gdLst>
                <a:gd name="connsiteX0" fmla="*/ 185739 w 339726"/>
                <a:gd name="connsiteY0" fmla="*/ 211138 h 341313"/>
                <a:gd name="connsiteX1" fmla="*/ 189707 w 339726"/>
                <a:gd name="connsiteY1" fmla="*/ 211138 h 341313"/>
                <a:gd name="connsiteX2" fmla="*/ 189707 w 339726"/>
                <a:gd name="connsiteY2" fmla="*/ 212707 h 341313"/>
                <a:gd name="connsiteX3" fmla="*/ 189707 w 339726"/>
                <a:gd name="connsiteY3" fmla="*/ 215059 h 341313"/>
                <a:gd name="connsiteX4" fmla="*/ 189707 w 339726"/>
                <a:gd name="connsiteY4" fmla="*/ 218980 h 341313"/>
                <a:gd name="connsiteX5" fmla="*/ 191295 w 339726"/>
                <a:gd name="connsiteY5" fmla="*/ 226038 h 341313"/>
                <a:gd name="connsiteX6" fmla="*/ 191295 w 339726"/>
                <a:gd name="connsiteY6" fmla="*/ 232311 h 341313"/>
                <a:gd name="connsiteX7" fmla="*/ 191295 w 339726"/>
                <a:gd name="connsiteY7" fmla="*/ 241722 h 341313"/>
                <a:gd name="connsiteX8" fmla="*/ 192089 w 339726"/>
                <a:gd name="connsiteY8" fmla="*/ 251132 h 341313"/>
                <a:gd name="connsiteX9" fmla="*/ 192089 w 339726"/>
                <a:gd name="connsiteY9" fmla="*/ 261326 h 341313"/>
                <a:gd name="connsiteX10" fmla="*/ 192089 w 339726"/>
                <a:gd name="connsiteY10" fmla="*/ 273873 h 341313"/>
                <a:gd name="connsiteX11" fmla="*/ 193676 w 339726"/>
                <a:gd name="connsiteY11" fmla="*/ 285636 h 341313"/>
                <a:gd name="connsiteX12" fmla="*/ 193676 w 339726"/>
                <a:gd name="connsiteY12" fmla="*/ 291909 h 341313"/>
                <a:gd name="connsiteX13" fmla="*/ 193676 w 339726"/>
                <a:gd name="connsiteY13" fmla="*/ 298967 h 341313"/>
                <a:gd name="connsiteX14" fmla="*/ 193676 w 339726"/>
                <a:gd name="connsiteY14" fmla="*/ 313083 h 341313"/>
                <a:gd name="connsiteX15" fmla="*/ 192089 w 339726"/>
                <a:gd name="connsiteY15" fmla="*/ 327982 h 341313"/>
                <a:gd name="connsiteX16" fmla="*/ 192089 w 339726"/>
                <a:gd name="connsiteY16" fmla="*/ 341313 h 341313"/>
                <a:gd name="connsiteX17" fmla="*/ 169863 w 339726"/>
                <a:gd name="connsiteY17" fmla="*/ 341313 h 341313"/>
                <a:gd name="connsiteX18" fmla="*/ 169863 w 339726"/>
                <a:gd name="connsiteY18" fmla="*/ 339745 h 341313"/>
                <a:gd name="connsiteX19" fmla="*/ 172245 w 339726"/>
                <a:gd name="connsiteY19" fmla="*/ 324845 h 341313"/>
                <a:gd name="connsiteX20" fmla="*/ 174626 w 339726"/>
                <a:gd name="connsiteY20" fmla="*/ 312298 h 341313"/>
                <a:gd name="connsiteX21" fmla="*/ 176213 w 339726"/>
                <a:gd name="connsiteY21" fmla="*/ 297399 h 341313"/>
                <a:gd name="connsiteX22" fmla="*/ 178595 w 339726"/>
                <a:gd name="connsiteY22" fmla="*/ 285636 h 341313"/>
                <a:gd name="connsiteX23" fmla="*/ 180182 w 339726"/>
                <a:gd name="connsiteY23" fmla="*/ 272305 h 341313"/>
                <a:gd name="connsiteX24" fmla="*/ 181770 w 339726"/>
                <a:gd name="connsiteY24" fmla="*/ 261326 h 341313"/>
                <a:gd name="connsiteX25" fmla="*/ 183357 w 339726"/>
                <a:gd name="connsiteY25" fmla="*/ 251132 h 341313"/>
                <a:gd name="connsiteX26" fmla="*/ 183357 w 339726"/>
                <a:gd name="connsiteY26" fmla="*/ 240153 h 341313"/>
                <a:gd name="connsiteX27" fmla="*/ 184151 w 339726"/>
                <a:gd name="connsiteY27" fmla="*/ 232311 h 341313"/>
                <a:gd name="connsiteX28" fmla="*/ 184151 w 339726"/>
                <a:gd name="connsiteY28" fmla="*/ 226038 h 341313"/>
                <a:gd name="connsiteX29" fmla="*/ 185739 w 339726"/>
                <a:gd name="connsiteY29" fmla="*/ 218980 h 341313"/>
                <a:gd name="connsiteX30" fmla="*/ 185739 w 339726"/>
                <a:gd name="connsiteY30" fmla="*/ 215059 h 341313"/>
                <a:gd name="connsiteX31" fmla="*/ 185739 w 339726"/>
                <a:gd name="connsiteY31" fmla="*/ 212707 h 341313"/>
                <a:gd name="connsiteX32" fmla="*/ 298218 w 339726"/>
                <a:gd name="connsiteY32" fmla="*/ 173038 h 341313"/>
                <a:gd name="connsiteX33" fmla="*/ 314183 w 339726"/>
                <a:gd name="connsiteY33" fmla="*/ 173038 h 341313"/>
                <a:gd name="connsiteX34" fmla="*/ 327753 w 339726"/>
                <a:gd name="connsiteY34" fmla="*/ 174614 h 341313"/>
                <a:gd name="connsiteX35" fmla="*/ 337332 w 339726"/>
                <a:gd name="connsiteY35" fmla="*/ 175402 h 341313"/>
                <a:gd name="connsiteX36" fmla="*/ 339726 w 339726"/>
                <a:gd name="connsiteY36" fmla="*/ 175402 h 341313"/>
                <a:gd name="connsiteX37" fmla="*/ 339726 w 339726"/>
                <a:gd name="connsiteY37" fmla="*/ 179341 h 341313"/>
                <a:gd name="connsiteX38" fmla="*/ 338130 w 339726"/>
                <a:gd name="connsiteY38" fmla="*/ 188797 h 341313"/>
                <a:gd name="connsiteX39" fmla="*/ 334139 w 339726"/>
                <a:gd name="connsiteY39" fmla="*/ 200616 h 341313"/>
                <a:gd name="connsiteX40" fmla="*/ 329349 w 339726"/>
                <a:gd name="connsiteY40" fmla="*/ 217164 h 341313"/>
                <a:gd name="connsiteX41" fmla="*/ 320569 w 339726"/>
                <a:gd name="connsiteY41" fmla="*/ 234499 h 341313"/>
                <a:gd name="connsiteX42" fmla="*/ 310191 w 339726"/>
                <a:gd name="connsiteY42" fmla="*/ 250258 h 341313"/>
                <a:gd name="connsiteX43" fmla="*/ 294227 w 339726"/>
                <a:gd name="connsiteY43" fmla="*/ 263653 h 341313"/>
                <a:gd name="connsiteX44" fmla="*/ 272674 w 339726"/>
                <a:gd name="connsiteY44" fmla="*/ 273897 h 341313"/>
                <a:gd name="connsiteX45" fmla="*/ 249525 w 339726"/>
                <a:gd name="connsiteY45" fmla="*/ 279412 h 341313"/>
                <a:gd name="connsiteX46" fmla="*/ 229570 w 339726"/>
                <a:gd name="connsiteY46" fmla="*/ 280988 h 341313"/>
                <a:gd name="connsiteX47" fmla="*/ 212008 w 339726"/>
                <a:gd name="connsiteY47" fmla="*/ 279412 h 341313"/>
                <a:gd name="connsiteX48" fmla="*/ 199236 w 339726"/>
                <a:gd name="connsiteY48" fmla="*/ 277048 h 341313"/>
                <a:gd name="connsiteX49" fmla="*/ 206421 w 339726"/>
                <a:gd name="connsiteY49" fmla="*/ 271533 h 341313"/>
                <a:gd name="connsiteX50" fmla="*/ 216798 w 339726"/>
                <a:gd name="connsiteY50" fmla="*/ 262077 h 341313"/>
                <a:gd name="connsiteX51" fmla="*/ 222385 w 339726"/>
                <a:gd name="connsiteY51" fmla="*/ 256562 h 341313"/>
                <a:gd name="connsiteX52" fmla="*/ 227973 w 339726"/>
                <a:gd name="connsiteY52" fmla="*/ 252622 h 341313"/>
                <a:gd name="connsiteX53" fmla="*/ 241543 w 339726"/>
                <a:gd name="connsiteY53" fmla="*/ 242378 h 341313"/>
                <a:gd name="connsiteX54" fmla="*/ 243938 w 339726"/>
                <a:gd name="connsiteY54" fmla="*/ 240802 h 341313"/>
                <a:gd name="connsiteX55" fmla="*/ 247131 w 339726"/>
                <a:gd name="connsiteY55" fmla="*/ 238439 h 341313"/>
                <a:gd name="connsiteX56" fmla="*/ 253517 w 339726"/>
                <a:gd name="connsiteY56" fmla="*/ 232923 h 341313"/>
                <a:gd name="connsiteX57" fmla="*/ 259903 w 339726"/>
                <a:gd name="connsiteY57" fmla="*/ 228983 h 341313"/>
                <a:gd name="connsiteX58" fmla="*/ 265490 w 339726"/>
                <a:gd name="connsiteY58" fmla="*/ 223467 h 341313"/>
                <a:gd name="connsiteX59" fmla="*/ 272674 w 339726"/>
                <a:gd name="connsiteY59" fmla="*/ 219528 h 341313"/>
                <a:gd name="connsiteX60" fmla="*/ 277464 w 339726"/>
                <a:gd name="connsiteY60" fmla="*/ 215588 h 341313"/>
                <a:gd name="connsiteX61" fmla="*/ 288639 w 339726"/>
                <a:gd name="connsiteY61" fmla="*/ 209284 h 341313"/>
                <a:gd name="connsiteX62" fmla="*/ 292630 w 339726"/>
                <a:gd name="connsiteY62" fmla="*/ 206132 h 341313"/>
                <a:gd name="connsiteX63" fmla="*/ 298218 w 339726"/>
                <a:gd name="connsiteY63" fmla="*/ 202192 h 341313"/>
                <a:gd name="connsiteX64" fmla="*/ 300613 w 339726"/>
                <a:gd name="connsiteY64" fmla="*/ 200616 h 341313"/>
                <a:gd name="connsiteX65" fmla="*/ 304604 w 339726"/>
                <a:gd name="connsiteY65" fmla="*/ 198252 h 341313"/>
                <a:gd name="connsiteX66" fmla="*/ 307797 w 339726"/>
                <a:gd name="connsiteY66" fmla="*/ 196676 h 341313"/>
                <a:gd name="connsiteX67" fmla="*/ 310191 w 339726"/>
                <a:gd name="connsiteY67" fmla="*/ 195888 h 341313"/>
                <a:gd name="connsiteX68" fmla="*/ 311788 w 339726"/>
                <a:gd name="connsiteY68" fmla="*/ 194313 h 341313"/>
                <a:gd name="connsiteX69" fmla="*/ 310191 w 339726"/>
                <a:gd name="connsiteY69" fmla="*/ 194313 h 341313"/>
                <a:gd name="connsiteX70" fmla="*/ 307797 w 339726"/>
                <a:gd name="connsiteY70" fmla="*/ 195888 h 341313"/>
                <a:gd name="connsiteX71" fmla="*/ 304604 w 339726"/>
                <a:gd name="connsiteY71" fmla="*/ 198252 h 341313"/>
                <a:gd name="connsiteX72" fmla="*/ 300613 w 339726"/>
                <a:gd name="connsiteY72" fmla="*/ 199828 h 341313"/>
                <a:gd name="connsiteX73" fmla="*/ 296621 w 339726"/>
                <a:gd name="connsiteY73" fmla="*/ 202192 h 341313"/>
                <a:gd name="connsiteX74" fmla="*/ 292630 w 339726"/>
                <a:gd name="connsiteY74" fmla="*/ 204556 h 341313"/>
                <a:gd name="connsiteX75" fmla="*/ 287043 w 339726"/>
                <a:gd name="connsiteY75" fmla="*/ 207708 h 341313"/>
                <a:gd name="connsiteX76" fmla="*/ 276666 w 339726"/>
                <a:gd name="connsiteY76" fmla="*/ 213224 h 341313"/>
                <a:gd name="connsiteX77" fmla="*/ 269481 w 339726"/>
                <a:gd name="connsiteY77" fmla="*/ 217164 h 341313"/>
                <a:gd name="connsiteX78" fmla="*/ 264692 w 339726"/>
                <a:gd name="connsiteY78" fmla="*/ 221104 h 341313"/>
                <a:gd name="connsiteX79" fmla="*/ 257508 w 339726"/>
                <a:gd name="connsiteY79" fmla="*/ 225043 h 341313"/>
                <a:gd name="connsiteX80" fmla="*/ 251122 w 339726"/>
                <a:gd name="connsiteY80" fmla="*/ 228983 h 341313"/>
                <a:gd name="connsiteX81" fmla="*/ 243938 w 339726"/>
                <a:gd name="connsiteY81" fmla="*/ 232923 h 341313"/>
                <a:gd name="connsiteX82" fmla="*/ 239947 w 339726"/>
                <a:gd name="connsiteY82" fmla="*/ 235287 h 341313"/>
                <a:gd name="connsiteX83" fmla="*/ 237552 w 339726"/>
                <a:gd name="connsiteY83" fmla="*/ 238439 h 341313"/>
                <a:gd name="connsiteX84" fmla="*/ 223982 w 339726"/>
                <a:gd name="connsiteY84" fmla="*/ 246318 h 341313"/>
                <a:gd name="connsiteX85" fmla="*/ 216798 w 339726"/>
                <a:gd name="connsiteY85" fmla="*/ 251834 h 341313"/>
                <a:gd name="connsiteX86" fmla="*/ 212008 w 339726"/>
                <a:gd name="connsiteY86" fmla="*/ 255774 h 341313"/>
                <a:gd name="connsiteX87" fmla="*/ 199236 w 339726"/>
                <a:gd name="connsiteY87" fmla="*/ 264441 h 341313"/>
                <a:gd name="connsiteX88" fmla="*/ 198438 w 339726"/>
                <a:gd name="connsiteY88" fmla="*/ 266017 h 341313"/>
                <a:gd name="connsiteX89" fmla="*/ 200833 w 339726"/>
                <a:gd name="connsiteY89" fmla="*/ 252622 h 341313"/>
                <a:gd name="connsiteX90" fmla="*/ 206421 w 339726"/>
                <a:gd name="connsiteY90" fmla="*/ 236863 h 341313"/>
                <a:gd name="connsiteX91" fmla="*/ 214403 w 339726"/>
                <a:gd name="connsiteY91" fmla="*/ 219528 h 341313"/>
                <a:gd name="connsiteX92" fmla="*/ 226377 w 339726"/>
                <a:gd name="connsiteY92" fmla="*/ 203768 h 341313"/>
                <a:gd name="connsiteX93" fmla="*/ 241543 w 339726"/>
                <a:gd name="connsiteY93" fmla="*/ 188797 h 341313"/>
                <a:gd name="connsiteX94" fmla="*/ 259903 w 339726"/>
                <a:gd name="connsiteY94" fmla="*/ 179341 h 341313"/>
                <a:gd name="connsiteX95" fmla="*/ 279060 w 339726"/>
                <a:gd name="connsiteY95" fmla="*/ 174614 h 341313"/>
                <a:gd name="connsiteX96" fmla="*/ 54523 w 339726"/>
                <a:gd name="connsiteY96" fmla="*/ 128588 h 341313"/>
                <a:gd name="connsiteX97" fmla="*/ 73488 w 339726"/>
                <a:gd name="connsiteY97" fmla="*/ 128588 h 341313"/>
                <a:gd name="connsiteX98" fmla="*/ 93243 w 339726"/>
                <a:gd name="connsiteY98" fmla="*/ 131763 h 341313"/>
                <a:gd name="connsiteX99" fmla="*/ 112207 w 339726"/>
                <a:gd name="connsiteY99" fmla="*/ 138113 h 341313"/>
                <a:gd name="connsiteX100" fmla="*/ 131172 w 339726"/>
                <a:gd name="connsiteY100" fmla="*/ 151607 h 341313"/>
                <a:gd name="connsiteX101" fmla="*/ 145395 w 339726"/>
                <a:gd name="connsiteY101" fmla="*/ 167482 h 341313"/>
                <a:gd name="connsiteX102" fmla="*/ 157248 w 339726"/>
                <a:gd name="connsiteY102" fmla="*/ 183357 h 341313"/>
                <a:gd name="connsiteX103" fmla="*/ 166730 w 339726"/>
                <a:gd name="connsiteY103" fmla="*/ 200819 h 341313"/>
                <a:gd name="connsiteX104" fmla="*/ 172262 w 339726"/>
                <a:gd name="connsiteY104" fmla="*/ 214314 h 341313"/>
                <a:gd name="connsiteX105" fmla="*/ 176213 w 339726"/>
                <a:gd name="connsiteY105" fmla="*/ 225426 h 341313"/>
                <a:gd name="connsiteX106" fmla="*/ 166730 w 339726"/>
                <a:gd name="connsiteY106" fmla="*/ 221457 h 341313"/>
                <a:gd name="connsiteX107" fmla="*/ 152507 w 339726"/>
                <a:gd name="connsiteY107" fmla="*/ 215901 h 341313"/>
                <a:gd name="connsiteX108" fmla="*/ 144605 w 339726"/>
                <a:gd name="connsiteY108" fmla="*/ 213520 h 341313"/>
                <a:gd name="connsiteX109" fmla="*/ 135913 w 339726"/>
                <a:gd name="connsiteY109" fmla="*/ 209551 h 341313"/>
                <a:gd name="connsiteX110" fmla="*/ 120109 w 339726"/>
                <a:gd name="connsiteY110" fmla="*/ 202407 h 341313"/>
                <a:gd name="connsiteX111" fmla="*/ 116158 w 339726"/>
                <a:gd name="connsiteY111" fmla="*/ 200819 h 341313"/>
                <a:gd name="connsiteX112" fmla="*/ 110627 w 339726"/>
                <a:gd name="connsiteY112" fmla="*/ 198438 h 341313"/>
                <a:gd name="connsiteX113" fmla="*/ 102725 w 339726"/>
                <a:gd name="connsiteY113" fmla="*/ 196057 h 341313"/>
                <a:gd name="connsiteX114" fmla="*/ 96403 w 339726"/>
                <a:gd name="connsiteY114" fmla="*/ 192088 h 341313"/>
                <a:gd name="connsiteX115" fmla="*/ 88501 w 339726"/>
                <a:gd name="connsiteY115" fmla="*/ 187326 h 341313"/>
                <a:gd name="connsiteX116" fmla="*/ 80599 w 339726"/>
                <a:gd name="connsiteY116" fmla="*/ 183357 h 341313"/>
                <a:gd name="connsiteX117" fmla="*/ 73488 w 339726"/>
                <a:gd name="connsiteY117" fmla="*/ 180975 h 341313"/>
                <a:gd name="connsiteX118" fmla="*/ 67166 w 339726"/>
                <a:gd name="connsiteY118" fmla="*/ 177007 h 341313"/>
                <a:gd name="connsiteX119" fmla="*/ 60054 w 339726"/>
                <a:gd name="connsiteY119" fmla="*/ 174625 h 341313"/>
                <a:gd name="connsiteX120" fmla="*/ 54523 w 339726"/>
                <a:gd name="connsiteY120" fmla="*/ 170657 h 341313"/>
                <a:gd name="connsiteX121" fmla="*/ 49782 w 339726"/>
                <a:gd name="connsiteY121" fmla="*/ 167482 h 341313"/>
                <a:gd name="connsiteX122" fmla="*/ 45831 w 339726"/>
                <a:gd name="connsiteY122" fmla="*/ 165100 h 341313"/>
                <a:gd name="connsiteX123" fmla="*/ 41880 w 339726"/>
                <a:gd name="connsiteY123" fmla="*/ 163513 h 341313"/>
                <a:gd name="connsiteX124" fmla="*/ 45831 w 339726"/>
                <a:gd name="connsiteY124" fmla="*/ 165894 h 341313"/>
                <a:gd name="connsiteX125" fmla="*/ 49782 w 339726"/>
                <a:gd name="connsiteY125" fmla="*/ 169069 h 341313"/>
                <a:gd name="connsiteX126" fmla="*/ 53733 w 339726"/>
                <a:gd name="connsiteY126" fmla="*/ 173038 h 341313"/>
                <a:gd name="connsiteX127" fmla="*/ 60054 w 339726"/>
                <a:gd name="connsiteY127" fmla="*/ 175419 h 341313"/>
                <a:gd name="connsiteX128" fmla="*/ 65586 w 339726"/>
                <a:gd name="connsiteY128" fmla="*/ 179388 h 341313"/>
                <a:gd name="connsiteX129" fmla="*/ 71907 w 339726"/>
                <a:gd name="connsiteY129" fmla="*/ 183357 h 341313"/>
                <a:gd name="connsiteX130" fmla="*/ 79019 w 339726"/>
                <a:gd name="connsiteY130" fmla="*/ 187326 h 341313"/>
                <a:gd name="connsiteX131" fmla="*/ 85341 w 339726"/>
                <a:gd name="connsiteY131" fmla="*/ 192088 h 341313"/>
                <a:gd name="connsiteX132" fmla="*/ 93243 w 339726"/>
                <a:gd name="connsiteY132" fmla="*/ 196057 h 341313"/>
                <a:gd name="connsiteX133" fmla="*/ 100354 w 339726"/>
                <a:gd name="connsiteY133" fmla="*/ 200819 h 341313"/>
                <a:gd name="connsiteX134" fmla="*/ 108256 w 339726"/>
                <a:gd name="connsiteY134" fmla="*/ 204788 h 341313"/>
                <a:gd name="connsiteX135" fmla="*/ 112207 w 339726"/>
                <a:gd name="connsiteY135" fmla="*/ 206376 h 341313"/>
                <a:gd name="connsiteX136" fmla="*/ 116158 w 339726"/>
                <a:gd name="connsiteY136" fmla="*/ 209551 h 341313"/>
                <a:gd name="connsiteX137" fmla="*/ 131962 w 339726"/>
                <a:gd name="connsiteY137" fmla="*/ 217489 h 341313"/>
                <a:gd name="connsiteX138" fmla="*/ 140654 w 339726"/>
                <a:gd name="connsiteY138" fmla="*/ 221457 h 341313"/>
                <a:gd name="connsiteX139" fmla="*/ 148556 w 339726"/>
                <a:gd name="connsiteY139" fmla="*/ 225426 h 341313"/>
                <a:gd name="connsiteX140" fmla="*/ 162779 w 339726"/>
                <a:gd name="connsiteY140" fmla="*/ 231776 h 341313"/>
                <a:gd name="connsiteX141" fmla="*/ 165940 w 339726"/>
                <a:gd name="connsiteY141" fmla="*/ 233364 h 341313"/>
                <a:gd name="connsiteX142" fmla="*/ 150927 w 339726"/>
                <a:gd name="connsiteY142" fmla="*/ 237332 h 341313"/>
                <a:gd name="connsiteX143" fmla="*/ 131962 w 339726"/>
                <a:gd name="connsiteY143" fmla="*/ 239714 h 341313"/>
                <a:gd name="connsiteX144" fmla="*/ 110627 w 339726"/>
                <a:gd name="connsiteY144" fmla="*/ 241301 h 341313"/>
                <a:gd name="connsiteX145" fmla="*/ 88501 w 339726"/>
                <a:gd name="connsiteY145" fmla="*/ 238920 h 341313"/>
                <a:gd name="connsiteX146" fmla="*/ 65586 w 339726"/>
                <a:gd name="connsiteY146" fmla="*/ 230982 h 341313"/>
                <a:gd name="connsiteX147" fmla="*/ 46621 w 339726"/>
                <a:gd name="connsiteY147" fmla="*/ 217489 h 341313"/>
                <a:gd name="connsiteX148" fmla="*/ 32398 w 339726"/>
                <a:gd name="connsiteY148" fmla="*/ 200819 h 341313"/>
                <a:gd name="connsiteX149" fmla="*/ 20545 w 339726"/>
                <a:gd name="connsiteY149" fmla="*/ 184944 h 341313"/>
                <a:gd name="connsiteX150" fmla="*/ 11062 w 339726"/>
                <a:gd name="connsiteY150" fmla="*/ 167482 h 341313"/>
                <a:gd name="connsiteX151" fmla="*/ 5531 w 339726"/>
                <a:gd name="connsiteY151" fmla="*/ 153988 h 341313"/>
                <a:gd name="connsiteX152" fmla="*/ 1580 w 339726"/>
                <a:gd name="connsiteY152" fmla="*/ 143669 h 341313"/>
                <a:gd name="connsiteX153" fmla="*/ 0 w 339726"/>
                <a:gd name="connsiteY153" fmla="*/ 139700 h 341313"/>
                <a:gd name="connsiteX154" fmla="*/ 3161 w 339726"/>
                <a:gd name="connsiteY154" fmla="*/ 139700 h 341313"/>
                <a:gd name="connsiteX155" fmla="*/ 11062 w 339726"/>
                <a:gd name="connsiteY155" fmla="*/ 136525 h 341313"/>
                <a:gd name="connsiteX156" fmla="*/ 22915 w 339726"/>
                <a:gd name="connsiteY156" fmla="*/ 132557 h 341313"/>
                <a:gd name="connsiteX157" fmla="*/ 37139 w 339726"/>
                <a:gd name="connsiteY157" fmla="*/ 130175 h 341313"/>
                <a:gd name="connsiteX158" fmla="*/ 191688 w 339726"/>
                <a:gd name="connsiteY158" fmla="*/ 0 h 341313"/>
                <a:gd name="connsiteX159" fmla="*/ 194052 w 339726"/>
                <a:gd name="connsiteY159" fmla="*/ 2381 h 341313"/>
                <a:gd name="connsiteX160" fmla="*/ 200357 w 339726"/>
                <a:gd name="connsiteY160" fmla="*/ 7937 h 341313"/>
                <a:gd name="connsiteX161" fmla="*/ 209025 w 339726"/>
                <a:gd name="connsiteY161" fmla="*/ 19050 h 341313"/>
                <a:gd name="connsiteX162" fmla="*/ 219270 w 339726"/>
                <a:gd name="connsiteY162" fmla="*/ 30956 h 341313"/>
                <a:gd name="connsiteX163" fmla="*/ 228726 w 339726"/>
                <a:gd name="connsiteY163" fmla="*/ 46831 h 341313"/>
                <a:gd name="connsiteX164" fmla="*/ 238183 w 339726"/>
                <a:gd name="connsiteY164" fmla="*/ 64294 h 341313"/>
                <a:gd name="connsiteX165" fmla="*/ 243699 w 339726"/>
                <a:gd name="connsiteY165" fmla="*/ 84137 h 341313"/>
                <a:gd name="connsiteX166" fmla="*/ 246063 w 339726"/>
                <a:gd name="connsiteY166" fmla="*/ 105569 h 341313"/>
                <a:gd name="connsiteX167" fmla="*/ 243699 w 339726"/>
                <a:gd name="connsiteY167" fmla="*/ 130175 h 341313"/>
                <a:gd name="connsiteX168" fmla="*/ 235031 w 339726"/>
                <a:gd name="connsiteY168" fmla="*/ 153194 h 341313"/>
                <a:gd name="connsiteX169" fmla="*/ 224786 w 339726"/>
                <a:gd name="connsiteY169" fmla="*/ 171450 h 341313"/>
                <a:gd name="connsiteX170" fmla="*/ 212965 w 339726"/>
                <a:gd name="connsiteY170" fmla="*/ 188912 h 341313"/>
                <a:gd name="connsiteX171" fmla="*/ 203509 w 339726"/>
                <a:gd name="connsiteY171" fmla="*/ 200819 h 341313"/>
                <a:gd name="connsiteX172" fmla="*/ 195628 w 339726"/>
                <a:gd name="connsiteY172" fmla="*/ 209550 h 341313"/>
                <a:gd name="connsiteX173" fmla="*/ 194052 w 339726"/>
                <a:gd name="connsiteY173" fmla="*/ 198437 h 341313"/>
                <a:gd name="connsiteX174" fmla="*/ 191688 w 339726"/>
                <a:gd name="connsiteY174" fmla="*/ 182562 h 341313"/>
                <a:gd name="connsiteX175" fmla="*/ 191688 w 339726"/>
                <a:gd name="connsiteY175" fmla="*/ 173037 h 341313"/>
                <a:gd name="connsiteX176" fmla="*/ 190112 w 339726"/>
                <a:gd name="connsiteY176" fmla="*/ 163512 h 341313"/>
                <a:gd name="connsiteX177" fmla="*/ 188536 w 339726"/>
                <a:gd name="connsiteY177" fmla="*/ 144462 h 341313"/>
                <a:gd name="connsiteX178" fmla="*/ 188536 w 339726"/>
                <a:gd name="connsiteY178" fmla="*/ 139700 h 341313"/>
                <a:gd name="connsiteX179" fmla="*/ 188536 w 339726"/>
                <a:gd name="connsiteY179" fmla="*/ 135731 h 341313"/>
                <a:gd name="connsiteX180" fmla="*/ 188536 w 339726"/>
                <a:gd name="connsiteY180" fmla="*/ 124619 h 341313"/>
                <a:gd name="connsiteX181" fmla="*/ 188536 w 339726"/>
                <a:gd name="connsiteY181" fmla="*/ 116681 h 341313"/>
                <a:gd name="connsiteX182" fmla="*/ 187748 w 339726"/>
                <a:gd name="connsiteY182" fmla="*/ 107156 h 341313"/>
                <a:gd name="connsiteX183" fmla="*/ 187748 w 339726"/>
                <a:gd name="connsiteY183" fmla="*/ 97631 h 341313"/>
                <a:gd name="connsiteX184" fmla="*/ 187748 w 339726"/>
                <a:gd name="connsiteY184" fmla="*/ 89694 h 341313"/>
                <a:gd name="connsiteX185" fmla="*/ 188536 w 339726"/>
                <a:gd name="connsiteY185" fmla="*/ 81756 h 341313"/>
                <a:gd name="connsiteX186" fmla="*/ 188536 w 339726"/>
                <a:gd name="connsiteY186" fmla="*/ 73819 h 341313"/>
                <a:gd name="connsiteX187" fmla="*/ 188536 w 339726"/>
                <a:gd name="connsiteY187" fmla="*/ 66675 h 341313"/>
                <a:gd name="connsiteX188" fmla="*/ 188536 w 339726"/>
                <a:gd name="connsiteY188" fmla="*/ 60325 h 341313"/>
                <a:gd name="connsiteX189" fmla="*/ 188536 w 339726"/>
                <a:gd name="connsiteY189" fmla="*/ 54769 h 341313"/>
                <a:gd name="connsiteX190" fmla="*/ 188536 w 339726"/>
                <a:gd name="connsiteY190" fmla="*/ 50800 h 341313"/>
                <a:gd name="connsiteX191" fmla="*/ 190112 w 339726"/>
                <a:gd name="connsiteY191" fmla="*/ 45244 h 341313"/>
                <a:gd name="connsiteX192" fmla="*/ 190112 w 339726"/>
                <a:gd name="connsiteY192" fmla="*/ 42862 h 341313"/>
                <a:gd name="connsiteX193" fmla="*/ 188536 w 339726"/>
                <a:gd name="connsiteY193" fmla="*/ 45244 h 341313"/>
                <a:gd name="connsiteX194" fmla="*/ 188536 w 339726"/>
                <a:gd name="connsiteY194" fmla="*/ 50800 h 341313"/>
                <a:gd name="connsiteX195" fmla="*/ 187748 w 339726"/>
                <a:gd name="connsiteY195" fmla="*/ 54769 h 341313"/>
                <a:gd name="connsiteX196" fmla="*/ 187748 w 339726"/>
                <a:gd name="connsiteY196" fmla="*/ 60325 h 341313"/>
                <a:gd name="connsiteX197" fmla="*/ 186172 w 339726"/>
                <a:gd name="connsiteY197" fmla="*/ 66675 h 341313"/>
                <a:gd name="connsiteX198" fmla="*/ 186172 w 339726"/>
                <a:gd name="connsiteY198" fmla="*/ 73819 h 341313"/>
                <a:gd name="connsiteX199" fmla="*/ 184596 w 339726"/>
                <a:gd name="connsiteY199" fmla="*/ 81756 h 341313"/>
                <a:gd name="connsiteX200" fmla="*/ 184596 w 339726"/>
                <a:gd name="connsiteY200" fmla="*/ 89694 h 341313"/>
                <a:gd name="connsiteX201" fmla="*/ 183808 w 339726"/>
                <a:gd name="connsiteY201" fmla="*/ 97631 h 341313"/>
                <a:gd name="connsiteX202" fmla="*/ 183808 w 339726"/>
                <a:gd name="connsiteY202" fmla="*/ 107156 h 341313"/>
                <a:gd name="connsiteX203" fmla="*/ 183808 w 339726"/>
                <a:gd name="connsiteY203" fmla="*/ 115094 h 341313"/>
                <a:gd name="connsiteX204" fmla="*/ 182232 w 339726"/>
                <a:gd name="connsiteY204" fmla="*/ 124619 h 341313"/>
                <a:gd name="connsiteX205" fmla="*/ 182232 w 339726"/>
                <a:gd name="connsiteY205" fmla="*/ 135731 h 341313"/>
                <a:gd name="connsiteX206" fmla="*/ 182232 w 339726"/>
                <a:gd name="connsiteY206" fmla="*/ 139700 h 341313"/>
                <a:gd name="connsiteX207" fmla="*/ 182232 w 339726"/>
                <a:gd name="connsiteY207" fmla="*/ 144462 h 341313"/>
                <a:gd name="connsiteX208" fmla="*/ 182232 w 339726"/>
                <a:gd name="connsiteY208" fmla="*/ 163512 h 341313"/>
                <a:gd name="connsiteX209" fmla="*/ 182232 w 339726"/>
                <a:gd name="connsiteY209" fmla="*/ 173037 h 341313"/>
                <a:gd name="connsiteX210" fmla="*/ 182232 w 339726"/>
                <a:gd name="connsiteY210" fmla="*/ 182562 h 341313"/>
                <a:gd name="connsiteX211" fmla="*/ 182232 w 339726"/>
                <a:gd name="connsiteY211" fmla="*/ 192087 h 341313"/>
                <a:gd name="connsiteX212" fmla="*/ 182232 w 339726"/>
                <a:gd name="connsiteY212" fmla="*/ 200025 h 341313"/>
                <a:gd name="connsiteX213" fmla="*/ 182232 w 339726"/>
                <a:gd name="connsiteY213" fmla="*/ 202406 h 341313"/>
                <a:gd name="connsiteX214" fmla="*/ 171199 w 339726"/>
                <a:gd name="connsiteY214" fmla="*/ 190500 h 341313"/>
                <a:gd name="connsiteX215" fmla="*/ 159378 w 339726"/>
                <a:gd name="connsiteY215" fmla="*/ 174625 h 341313"/>
                <a:gd name="connsiteX216" fmla="*/ 149133 w 339726"/>
                <a:gd name="connsiteY216" fmla="*/ 153987 h 341313"/>
                <a:gd name="connsiteX217" fmla="*/ 141253 w 339726"/>
                <a:gd name="connsiteY217" fmla="*/ 131762 h 341313"/>
                <a:gd name="connsiteX218" fmla="*/ 136525 w 339726"/>
                <a:gd name="connsiteY218" fmla="*/ 105569 h 341313"/>
                <a:gd name="connsiteX219" fmla="*/ 139677 w 339726"/>
                <a:gd name="connsiteY219" fmla="*/ 84137 h 341313"/>
                <a:gd name="connsiteX220" fmla="*/ 145981 w 339726"/>
                <a:gd name="connsiteY220" fmla="*/ 64294 h 341313"/>
                <a:gd name="connsiteX221" fmla="*/ 153862 w 339726"/>
                <a:gd name="connsiteY221" fmla="*/ 46831 h 341313"/>
                <a:gd name="connsiteX222" fmla="*/ 164894 w 339726"/>
                <a:gd name="connsiteY222" fmla="*/ 30956 h 341313"/>
                <a:gd name="connsiteX223" fmla="*/ 174351 w 339726"/>
                <a:gd name="connsiteY223" fmla="*/ 19050 h 341313"/>
                <a:gd name="connsiteX224" fmla="*/ 183808 w 339726"/>
                <a:gd name="connsiteY224" fmla="*/ 7937 h 341313"/>
                <a:gd name="connsiteX225" fmla="*/ 188536 w 339726"/>
                <a:gd name="connsiteY225" fmla="*/ 2381 h 3413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</a:cxnLst>
              <a:rect l="l" t="t" r="r" b="b"/>
              <a:pathLst>
                <a:path w="339726" h="341313">
                  <a:moveTo>
                    <a:pt x="185739" y="211138"/>
                  </a:moveTo>
                  <a:lnTo>
                    <a:pt x="189707" y="211138"/>
                  </a:lnTo>
                  <a:lnTo>
                    <a:pt x="189707" y="212707"/>
                  </a:lnTo>
                  <a:lnTo>
                    <a:pt x="189707" y="215059"/>
                  </a:lnTo>
                  <a:lnTo>
                    <a:pt x="189707" y="218980"/>
                  </a:lnTo>
                  <a:lnTo>
                    <a:pt x="191295" y="226038"/>
                  </a:lnTo>
                  <a:lnTo>
                    <a:pt x="191295" y="232311"/>
                  </a:lnTo>
                  <a:lnTo>
                    <a:pt x="191295" y="241722"/>
                  </a:lnTo>
                  <a:lnTo>
                    <a:pt x="192089" y="251132"/>
                  </a:lnTo>
                  <a:lnTo>
                    <a:pt x="192089" y="261326"/>
                  </a:lnTo>
                  <a:lnTo>
                    <a:pt x="192089" y="273873"/>
                  </a:lnTo>
                  <a:lnTo>
                    <a:pt x="193676" y="285636"/>
                  </a:lnTo>
                  <a:lnTo>
                    <a:pt x="193676" y="291909"/>
                  </a:lnTo>
                  <a:lnTo>
                    <a:pt x="193676" y="298967"/>
                  </a:lnTo>
                  <a:lnTo>
                    <a:pt x="193676" y="313083"/>
                  </a:lnTo>
                  <a:lnTo>
                    <a:pt x="192089" y="327982"/>
                  </a:lnTo>
                  <a:lnTo>
                    <a:pt x="192089" y="341313"/>
                  </a:lnTo>
                  <a:lnTo>
                    <a:pt x="169863" y="341313"/>
                  </a:lnTo>
                  <a:lnTo>
                    <a:pt x="169863" y="339745"/>
                  </a:lnTo>
                  <a:lnTo>
                    <a:pt x="172245" y="324845"/>
                  </a:lnTo>
                  <a:lnTo>
                    <a:pt x="174626" y="312298"/>
                  </a:lnTo>
                  <a:lnTo>
                    <a:pt x="176213" y="297399"/>
                  </a:lnTo>
                  <a:lnTo>
                    <a:pt x="178595" y="285636"/>
                  </a:lnTo>
                  <a:lnTo>
                    <a:pt x="180182" y="272305"/>
                  </a:lnTo>
                  <a:lnTo>
                    <a:pt x="181770" y="261326"/>
                  </a:lnTo>
                  <a:lnTo>
                    <a:pt x="183357" y="251132"/>
                  </a:lnTo>
                  <a:lnTo>
                    <a:pt x="183357" y="240153"/>
                  </a:lnTo>
                  <a:lnTo>
                    <a:pt x="184151" y="232311"/>
                  </a:lnTo>
                  <a:lnTo>
                    <a:pt x="184151" y="226038"/>
                  </a:lnTo>
                  <a:lnTo>
                    <a:pt x="185739" y="218980"/>
                  </a:lnTo>
                  <a:lnTo>
                    <a:pt x="185739" y="215059"/>
                  </a:lnTo>
                  <a:lnTo>
                    <a:pt x="185739" y="212707"/>
                  </a:lnTo>
                  <a:close/>
                  <a:moveTo>
                    <a:pt x="298218" y="173038"/>
                  </a:moveTo>
                  <a:lnTo>
                    <a:pt x="314183" y="173038"/>
                  </a:lnTo>
                  <a:lnTo>
                    <a:pt x="327753" y="174614"/>
                  </a:lnTo>
                  <a:lnTo>
                    <a:pt x="337332" y="175402"/>
                  </a:lnTo>
                  <a:lnTo>
                    <a:pt x="339726" y="175402"/>
                  </a:lnTo>
                  <a:lnTo>
                    <a:pt x="339726" y="179341"/>
                  </a:lnTo>
                  <a:lnTo>
                    <a:pt x="338130" y="188797"/>
                  </a:lnTo>
                  <a:lnTo>
                    <a:pt x="334139" y="200616"/>
                  </a:lnTo>
                  <a:lnTo>
                    <a:pt x="329349" y="217164"/>
                  </a:lnTo>
                  <a:lnTo>
                    <a:pt x="320569" y="234499"/>
                  </a:lnTo>
                  <a:lnTo>
                    <a:pt x="310191" y="250258"/>
                  </a:lnTo>
                  <a:lnTo>
                    <a:pt x="294227" y="263653"/>
                  </a:lnTo>
                  <a:lnTo>
                    <a:pt x="272674" y="273897"/>
                  </a:lnTo>
                  <a:lnTo>
                    <a:pt x="249525" y="279412"/>
                  </a:lnTo>
                  <a:lnTo>
                    <a:pt x="229570" y="280988"/>
                  </a:lnTo>
                  <a:lnTo>
                    <a:pt x="212008" y="279412"/>
                  </a:lnTo>
                  <a:lnTo>
                    <a:pt x="199236" y="277048"/>
                  </a:lnTo>
                  <a:lnTo>
                    <a:pt x="206421" y="271533"/>
                  </a:lnTo>
                  <a:lnTo>
                    <a:pt x="216798" y="262077"/>
                  </a:lnTo>
                  <a:lnTo>
                    <a:pt x="222385" y="256562"/>
                  </a:lnTo>
                  <a:lnTo>
                    <a:pt x="227973" y="252622"/>
                  </a:lnTo>
                  <a:lnTo>
                    <a:pt x="241543" y="242378"/>
                  </a:lnTo>
                  <a:lnTo>
                    <a:pt x="243938" y="240802"/>
                  </a:lnTo>
                  <a:lnTo>
                    <a:pt x="247131" y="238439"/>
                  </a:lnTo>
                  <a:lnTo>
                    <a:pt x="253517" y="232923"/>
                  </a:lnTo>
                  <a:lnTo>
                    <a:pt x="259903" y="228983"/>
                  </a:lnTo>
                  <a:lnTo>
                    <a:pt x="265490" y="223467"/>
                  </a:lnTo>
                  <a:lnTo>
                    <a:pt x="272674" y="219528"/>
                  </a:lnTo>
                  <a:lnTo>
                    <a:pt x="277464" y="215588"/>
                  </a:lnTo>
                  <a:lnTo>
                    <a:pt x="288639" y="209284"/>
                  </a:lnTo>
                  <a:lnTo>
                    <a:pt x="292630" y="206132"/>
                  </a:lnTo>
                  <a:lnTo>
                    <a:pt x="298218" y="202192"/>
                  </a:lnTo>
                  <a:lnTo>
                    <a:pt x="300613" y="200616"/>
                  </a:lnTo>
                  <a:lnTo>
                    <a:pt x="304604" y="198252"/>
                  </a:lnTo>
                  <a:lnTo>
                    <a:pt x="307797" y="196676"/>
                  </a:lnTo>
                  <a:lnTo>
                    <a:pt x="310191" y="195888"/>
                  </a:lnTo>
                  <a:lnTo>
                    <a:pt x="311788" y="194313"/>
                  </a:lnTo>
                  <a:lnTo>
                    <a:pt x="310191" y="194313"/>
                  </a:lnTo>
                  <a:lnTo>
                    <a:pt x="307797" y="195888"/>
                  </a:lnTo>
                  <a:lnTo>
                    <a:pt x="304604" y="198252"/>
                  </a:lnTo>
                  <a:lnTo>
                    <a:pt x="300613" y="199828"/>
                  </a:lnTo>
                  <a:lnTo>
                    <a:pt x="296621" y="202192"/>
                  </a:lnTo>
                  <a:lnTo>
                    <a:pt x="292630" y="204556"/>
                  </a:lnTo>
                  <a:lnTo>
                    <a:pt x="287043" y="207708"/>
                  </a:lnTo>
                  <a:lnTo>
                    <a:pt x="276666" y="213224"/>
                  </a:lnTo>
                  <a:lnTo>
                    <a:pt x="269481" y="217164"/>
                  </a:lnTo>
                  <a:lnTo>
                    <a:pt x="264692" y="221104"/>
                  </a:lnTo>
                  <a:lnTo>
                    <a:pt x="257508" y="225043"/>
                  </a:lnTo>
                  <a:lnTo>
                    <a:pt x="251122" y="228983"/>
                  </a:lnTo>
                  <a:lnTo>
                    <a:pt x="243938" y="232923"/>
                  </a:lnTo>
                  <a:lnTo>
                    <a:pt x="239947" y="235287"/>
                  </a:lnTo>
                  <a:lnTo>
                    <a:pt x="237552" y="238439"/>
                  </a:lnTo>
                  <a:lnTo>
                    <a:pt x="223982" y="246318"/>
                  </a:lnTo>
                  <a:lnTo>
                    <a:pt x="216798" y="251834"/>
                  </a:lnTo>
                  <a:lnTo>
                    <a:pt x="212008" y="255774"/>
                  </a:lnTo>
                  <a:lnTo>
                    <a:pt x="199236" y="264441"/>
                  </a:lnTo>
                  <a:lnTo>
                    <a:pt x="198438" y="266017"/>
                  </a:lnTo>
                  <a:lnTo>
                    <a:pt x="200833" y="252622"/>
                  </a:lnTo>
                  <a:lnTo>
                    <a:pt x="206421" y="236863"/>
                  </a:lnTo>
                  <a:lnTo>
                    <a:pt x="214403" y="219528"/>
                  </a:lnTo>
                  <a:lnTo>
                    <a:pt x="226377" y="203768"/>
                  </a:lnTo>
                  <a:lnTo>
                    <a:pt x="241543" y="188797"/>
                  </a:lnTo>
                  <a:lnTo>
                    <a:pt x="259903" y="179341"/>
                  </a:lnTo>
                  <a:lnTo>
                    <a:pt x="279060" y="174614"/>
                  </a:lnTo>
                  <a:close/>
                  <a:moveTo>
                    <a:pt x="54523" y="128588"/>
                  </a:moveTo>
                  <a:lnTo>
                    <a:pt x="73488" y="128588"/>
                  </a:lnTo>
                  <a:lnTo>
                    <a:pt x="93243" y="131763"/>
                  </a:lnTo>
                  <a:lnTo>
                    <a:pt x="112207" y="138113"/>
                  </a:lnTo>
                  <a:lnTo>
                    <a:pt x="131172" y="151607"/>
                  </a:lnTo>
                  <a:lnTo>
                    <a:pt x="145395" y="167482"/>
                  </a:lnTo>
                  <a:lnTo>
                    <a:pt x="157248" y="183357"/>
                  </a:lnTo>
                  <a:lnTo>
                    <a:pt x="166730" y="200819"/>
                  </a:lnTo>
                  <a:lnTo>
                    <a:pt x="172262" y="214314"/>
                  </a:lnTo>
                  <a:lnTo>
                    <a:pt x="176213" y="225426"/>
                  </a:lnTo>
                  <a:lnTo>
                    <a:pt x="166730" y="221457"/>
                  </a:lnTo>
                  <a:lnTo>
                    <a:pt x="152507" y="215901"/>
                  </a:lnTo>
                  <a:lnTo>
                    <a:pt x="144605" y="213520"/>
                  </a:lnTo>
                  <a:lnTo>
                    <a:pt x="135913" y="209551"/>
                  </a:lnTo>
                  <a:lnTo>
                    <a:pt x="120109" y="202407"/>
                  </a:lnTo>
                  <a:lnTo>
                    <a:pt x="116158" y="200819"/>
                  </a:lnTo>
                  <a:lnTo>
                    <a:pt x="110627" y="198438"/>
                  </a:lnTo>
                  <a:lnTo>
                    <a:pt x="102725" y="196057"/>
                  </a:lnTo>
                  <a:lnTo>
                    <a:pt x="96403" y="192088"/>
                  </a:lnTo>
                  <a:lnTo>
                    <a:pt x="88501" y="187326"/>
                  </a:lnTo>
                  <a:lnTo>
                    <a:pt x="80599" y="183357"/>
                  </a:lnTo>
                  <a:lnTo>
                    <a:pt x="73488" y="180975"/>
                  </a:lnTo>
                  <a:lnTo>
                    <a:pt x="67166" y="177007"/>
                  </a:lnTo>
                  <a:lnTo>
                    <a:pt x="60054" y="174625"/>
                  </a:lnTo>
                  <a:lnTo>
                    <a:pt x="54523" y="170657"/>
                  </a:lnTo>
                  <a:lnTo>
                    <a:pt x="49782" y="167482"/>
                  </a:lnTo>
                  <a:lnTo>
                    <a:pt x="45831" y="165100"/>
                  </a:lnTo>
                  <a:lnTo>
                    <a:pt x="41880" y="163513"/>
                  </a:lnTo>
                  <a:lnTo>
                    <a:pt x="45831" y="165894"/>
                  </a:lnTo>
                  <a:lnTo>
                    <a:pt x="49782" y="169069"/>
                  </a:lnTo>
                  <a:lnTo>
                    <a:pt x="53733" y="173038"/>
                  </a:lnTo>
                  <a:lnTo>
                    <a:pt x="60054" y="175419"/>
                  </a:lnTo>
                  <a:lnTo>
                    <a:pt x="65586" y="179388"/>
                  </a:lnTo>
                  <a:lnTo>
                    <a:pt x="71907" y="183357"/>
                  </a:lnTo>
                  <a:lnTo>
                    <a:pt x="79019" y="187326"/>
                  </a:lnTo>
                  <a:lnTo>
                    <a:pt x="85341" y="192088"/>
                  </a:lnTo>
                  <a:lnTo>
                    <a:pt x="93243" y="196057"/>
                  </a:lnTo>
                  <a:lnTo>
                    <a:pt x="100354" y="200819"/>
                  </a:lnTo>
                  <a:lnTo>
                    <a:pt x="108256" y="204788"/>
                  </a:lnTo>
                  <a:lnTo>
                    <a:pt x="112207" y="206376"/>
                  </a:lnTo>
                  <a:lnTo>
                    <a:pt x="116158" y="209551"/>
                  </a:lnTo>
                  <a:lnTo>
                    <a:pt x="131962" y="217489"/>
                  </a:lnTo>
                  <a:lnTo>
                    <a:pt x="140654" y="221457"/>
                  </a:lnTo>
                  <a:lnTo>
                    <a:pt x="148556" y="225426"/>
                  </a:lnTo>
                  <a:lnTo>
                    <a:pt x="162779" y="231776"/>
                  </a:lnTo>
                  <a:lnTo>
                    <a:pt x="165940" y="233364"/>
                  </a:lnTo>
                  <a:lnTo>
                    <a:pt x="150927" y="237332"/>
                  </a:lnTo>
                  <a:lnTo>
                    <a:pt x="131962" y="239714"/>
                  </a:lnTo>
                  <a:lnTo>
                    <a:pt x="110627" y="241301"/>
                  </a:lnTo>
                  <a:lnTo>
                    <a:pt x="88501" y="238920"/>
                  </a:lnTo>
                  <a:lnTo>
                    <a:pt x="65586" y="230982"/>
                  </a:lnTo>
                  <a:lnTo>
                    <a:pt x="46621" y="217489"/>
                  </a:lnTo>
                  <a:lnTo>
                    <a:pt x="32398" y="200819"/>
                  </a:lnTo>
                  <a:lnTo>
                    <a:pt x="20545" y="184944"/>
                  </a:lnTo>
                  <a:lnTo>
                    <a:pt x="11062" y="167482"/>
                  </a:lnTo>
                  <a:lnTo>
                    <a:pt x="5531" y="153988"/>
                  </a:lnTo>
                  <a:lnTo>
                    <a:pt x="1580" y="143669"/>
                  </a:lnTo>
                  <a:lnTo>
                    <a:pt x="0" y="139700"/>
                  </a:lnTo>
                  <a:lnTo>
                    <a:pt x="3161" y="139700"/>
                  </a:lnTo>
                  <a:lnTo>
                    <a:pt x="11062" y="136525"/>
                  </a:lnTo>
                  <a:lnTo>
                    <a:pt x="22915" y="132557"/>
                  </a:lnTo>
                  <a:lnTo>
                    <a:pt x="37139" y="130175"/>
                  </a:lnTo>
                  <a:close/>
                  <a:moveTo>
                    <a:pt x="191688" y="0"/>
                  </a:moveTo>
                  <a:lnTo>
                    <a:pt x="194052" y="2381"/>
                  </a:lnTo>
                  <a:lnTo>
                    <a:pt x="200357" y="7937"/>
                  </a:lnTo>
                  <a:lnTo>
                    <a:pt x="209025" y="19050"/>
                  </a:lnTo>
                  <a:lnTo>
                    <a:pt x="219270" y="30956"/>
                  </a:lnTo>
                  <a:lnTo>
                    <a:pt x="228726" y="46831"/>
                  </a:lnTo>
                  <a:lnTo>
                    <a:pt x="238183" y="64294"/>
                  </a:lnTo>
                  <a:lnTo>
                    <a:pt x="243699" y="84137"/>
                  </a:lnTo>
                  <a:lnTo>
                    <a:pt x="246063" y="105569"/>
                  </a:lnTo>
                  <a:lnTo>
                    <a:pt x="243699" y="130175"/>
                  </a:lnTo>
                  <a:lnTo>
                    <a:pt x="235031" y="153194"/>
                  </a:lnTo>
                  <a:lnTo>
                    <a:pt x="224786" y="171450"/>
                  </a:lnTo>
                  <a:lnTo>
                    <a:pt x="212965" y="188912"/>
                  </a:lnTo>
                  <a:lnTo>
                    <a:pt x="203509" y="200819"/>
                  </a:lnTo>
                  <a:lnTo>
                    <a:pt x="195628" y="209550"/>
                  </a:lnTo>
                  <a:lnTo>
                    <a:pt x="194052" y="198437"/>
                  </a:lnTo>
                  <a:lnTo>
                    <a:pt x="191688" y="182562"/>
                  </a:lnTo>
                  <a:lnTo>
                    <a:pt x="191688" y="173037"/>
                  </a:lnTo>
                  <a:lnTo>
                    <a:pt x="190112" y="163512"/>
                  </a:lnTo>
                  <a:lnTo>
                    <a:pt x="188536" y="144462"/>
                  </a:lnTo>
                  <a:lnTo>
                    <a:pt x="188536" y="139700"/>
                  </a:lnTo>
                  <a:lnTo>
                    <a:pt x="188536" y="135731"/>
                  </a:lnTo>
                  <a:lnTo>
                    <a:pt x="188536" y="124619"/>
                  </a:lnTo>
                  <a:lnTo>
                    <a:pt x="188536" y="116681"/>
                  </a:lnTo>
                  <a:lnTo>
                    <a:pt x="187748" y="107156"/>
                  </a:lnTo>
                  <a:lnTo>
                    <a:pt x="187748" y="97631"/>
                  </a:lnTo>
                  <a:lnTo>
                    <a:pt x="187748" y="89694"/>
                  </a:lnTo>
                  <a:lnTo>
                    <a:pt x="188536" y="81756"/>
                  </a:lnTo>
                  <a:lnTo>
                    <a:pt x="188536" y="73819"/>
                  </a:lnTo>
                  <a:lnTo>
                    <a:pt x="188536" y="66675"/>
                  </a:lnTo>
                  <a:lnTo>
                    <a:pt x="188536" y="60325"/>
                  </a:lnTo>
                  <a:lnTo>
                    <a:pt x="188536" y="54769"/>
                  </a:lnTo>
                  <a:lnTo>
                    <a:pt x="188536" y="50800"/>
                  </a:lnTo>
                  <a:lnTo>
                    <a:pt x="190112" y="45244"/>
                  </a:lnTo>
                  <a:lnTo>
                    <a:pt x="190112" y="42862"/>
                  </a:lnTo>
                  <a:lnTo>
                    <a:pt x="188536" y="45244"/>
                  </a:lnTo>
                  <a:lnTo>
                    <a:pt x="188536" y="50800"/>
                  </a:lnTo>
                  <a:lnTo>
                    <a:pt x="187748" y="54769"/>
                  </a:lnTo>
                  <a:lnTo>
                    <a:pt x="187748" y="60325"/>
                  </a:lnTo>
                  <a:lnTo>
                    <a:pt x="186172" y="66675"/>
                  </a:lnTo>
                  <a:lnTo>
                    <a:pt x="186172" y="73819"/>
                  </a:lnTo>
                  <a:lnTo>
                    <a:pt x="184596" y="81756"/>
                  </a:lnTo>
                  <a:lnTo>
                    <a:pt x="184596" y="89694"/>
                  </a:lnTo>
                  <a:lnTo>
                    <a:pt x="183808" y="97631"/>
                  </a:lnTo>
                  <a:lnTo>
                    <a:pt x="183808" y="107156"/>
                  </a:lnTo>
                  <a:lnTo>
                    <a:pt x="183808" y="115094"/>
                  </a:lnTo>
                  <a:lnTo>
                    <a:pt x="182232" y="124619"/>
                  </a:lnTo>
                  <a:lnTo>
                    <a:pt x="182232" y="135731"/>
                  </a:lnTo>
                  <a:lnTo>
                    <a:pt x="182232" y="139700"/>
                  </a:lnTo>
                  <a:lnTo>
                    <a:pt x="182232" y="144462"/>
                  </a:lnTo>
                  <a:lnTo>
                    <a:pt x="182232" y="163512"/>
                  </a:lnTo>
                  <a:lnTo>
                    <a:pt x="182232" y="173037"/>
                  </a:lnTo>
                  <a:lnTo>
                    <a:pt x="182232" y="182562"/>
                  </a:lnTo>
                  <a:lnTo>
                    <a:pt x="182232" y="192087"/>
                  </a:lnTo>
                  <a:lnTo>
                    <a:pt x="182232" y="200025"/>
                  </a:lnTo>
                  <a:lnTo>
                    <a:pt x="182232" y="202406"/>
                  </a:lnTo>
                  <a:lnTo>
                    <a:pt x="171199" y="190500"/>
                  </a:lnTo>
                  <a:lnTo>
                    <a:pt x="159378" y="174625"/>
                  </a:lnTo>
                  <a:lnTo>
                    <a:pt x="149133" y="153987"/>
                  </a:lnTo>
                  <a:lnTo>
                    <a:pt x="141253" y="131762"/>
                  </a:lnTo>
                  <a:lnTo>
                    <a:pt x="136525" y="105569"/>
                  </a:lnTo>
                  <a:lnTo>
                    <a:pt x="139677" y="84137"/>
                  </a:lnTo>
                  <a:lnTo>
                    <a:pt x="145981" y="64294"/>
                  </a:lnTo>
                  <a:lnTo>
                    <a:pt x="153862" y="46831"/>
                  </a:lnTo>
                  <a:lnTo>
                    <a:pt x="164894" y="30956"/>
                  </a:lnTo>
                  <a:lnTo>
                    <a:pt x="174351" y="19050"/>
                  </a:lnTo>
                  <a:lnTo>
                    <a:pt x="183808" y="7937"/>
                  </a:lnTo>
                  <a:lnTo>
                    <a:pt x="188536" y="238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35" tIns="45717" rIns="91435" bIns="45717" numCol="1" anchor="t" anchorCtr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20000"/>
                </a:lnSpc>
              </a:pPr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433" name="任意多边形 2432"/>
            <p:cNvSpPr>
              <a:spLocks/>
            </p:cNvSpPr>
            <p:nvPr/>
          </p:nvSpPr>
          <p:spPr bwMode="auto">
            <a:xfrm>
              <a:off x="7632701" y="2874963"/>
              <a:ext cx="366713" cy="301625"/>
            </a:xfrm>
            <a:custGeom>
              <a:avLst/>
              <a:gdLst>
                <a:gd name="connsiteX0" fmla="*/ 79375 w 366713"/>
                <a:gd name="connsiteY0" fmla="*/ 201612 h 301625"/>
                <a:gd name="connsiteX1" fmla="*/ 79375 w 366713"/>
                <a:gd name="connsiteY1" fmla="*/ 301625 h 301625"/>
                <a:gd name="connsiteX2" fmla="*/ 14287 w 366713"/>
                <a:gd name="connsiteY2" fmla="*/ 301625 h 301625"/>
                <a:gd name="connsiteX3" fmla="*/ 14287 w 366713"/>
                <a:gd name="connsiteY3" fmla="*/ 250418 h 301625"/>
                <a:gd name="connsiteX4" fmla="*/ 131743 w 366713"/>
                <a:gd name="connsiteY4" fmla="*/ 163512 h 301625"/>
                <a:gd name="connsiteX5" fmla="*/ 161925 w 366713"/>
                <a:gd name="connsiteY5" fmla="*/ 182562 h 301625"/>
                <a:gd name="connsiteX6" fmla="*/ 161925 w 366713"/>
                <a:gd name="connsiteY6" fmla="*/ 301625 h 301625"/>
                <a:gd name="connsiteX7" fmla="*/ 100012 w 366713"/>
                <a:gd name="connsiteY7" fmla="*/ 301625 h 301625"/>
                <a:gd name="connsiteX8" fmla="*/ 100012 w 366713"/>
                <a:gd name="connsiteY8" fmla="*/ 187325 h 301625"/>
                <a:gd name="connsiteX9" fmla="*/ 246062 w 366713"/>
                <a:gd name="connsiteY9" fmla="*/ 139700 h 301625"/>
                <a:gd name="connsiteX10" fmla="*/ 246062 w 366713"/>
                <a:gd name="connsiteY10" fmla="*/ 301625 h 301625"/>
                <a:gd name="connsiteX11" fmla="*/ 182562 w 366713"/>
                <a:gd name="connsiteY11" fmla="*/ 301625 h 301625"/>
                <a:gd name="connsiteX12" fmla="*/ 182562 w 366713"/>
                <a:gd name="connsiteY12" fmla="*/ 192346 h 301625"/>
                <a:gd name="connsiteX13" fmla="*/ 184130 w 366713"/>
                <a:gd name="connsiteY13" fmla="*/ 193941 h 301625"/>
                <a:gd name="connsiteX14" fmla="*/ 330200 w 366713"/>
                <a:gd name="connsiteY14" fmla="*/ 69850 h 301625"/>
                <a:gd name="connsiteX15" fmla="*/ 330200 w 366713"/>
                <a:gd name="connsiteY15" fmla="*/ 301625 h 301625"/>
                <a:gd name="connsiteX16" fmla="*/ 265112 w 366713"/>
                <a:gd name="connsiteY16" fmla="*/ 301625 h 301625"/>
                <a:gd name="connsiteX17" fmla="*/ 265112 w 366713"/>
                <a:gd name="connsiteY17" fmla="*/ 124011 h 301625"/>
                <a:gd name="connsiteX18" fmla="*/ 279211 w 366713"/>
                <a:gd name="connsiteY18" fmla="*/ 0 h 301625"/>
                <a:gd name="connsiteX19" fmla="*/ 366713 w 366713"/>
                <a:gd name="connsiteY19" fmla="*/ 3996 h 301625"/>
                <a:gd name="connsiteX20" fmla="*/ 356372 w 366713"/>
                <a:gd name="connsiteY20" fmla="*/ 90312 h 301625"/>
                <a:gd name="connsiteX21" fmla="*/ 333303 w 366713"/>
                <a:gd name="connsiteY21" fmla="*/ 88714 h 301625"/>
                <a:gd name="connsiteX22" fmla="*/ 338872 w 366713"/>
                <a:gd name="connsiteY22" fmla="*/ 43158 h 301625"/>
                <a:gd name="connsiteX23" fmla="*/ 184550 w 366713"/>
                <a:gd name="connsiteY23" fmla="*/ 174231 h 301625"/>
                <a:gd name="connsiteX24" fmla="*/ 132049 w 366713"/>
                <a:gd name="connsiteY24" fmla="*/ 143860 h 301625"/>
                <a:gd name="connsiteX25" fmla="*/ 15114 w 366713"/>
                <a:gd name="connsiteY25" fmla="*/ 231775 h 301625"/>
                <a:gd name="connsiteX26" fmla="*/ 0 w 366713"/>
                <a:gd name="connsiteY26" fmla="*/ 213393 h 301625"/>
                <a:gd name="connsiteX27" fmla="*/ 130458 w 366713"/>
                <a:gd name="connsiteY27" fmla="*/ 114289 h 301625"/>
                <a:gd name="connsiteX28" fmla="*/ 181368 w 366713"/>
                <a:gd name="connsiteY28" fmla="*/ 143860 h 301625"/>
                <a:gd name="connsiteX29" fmla="*/ 322167 w 366713"/>
                <a:gd name="connsiteY29" fmla="*/ 25575 h 301625"/>
                <a:gd name="connsiteX30" fmla="*/ 278416 w 366713"/>
                <a:gd name="connsiteY30" fmla="*/ 22378 h 301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</a:cxnLst>
              <a:rect l="l" t="t" r="r" b="b"/>
              <a:pathLst>
                <a:path w="366713" h="301625">
                  <a:moveTo>
                    <a:pt x="79375" y="201612"/>
                  </a:moveTo>
                  <a:lnTo>
                    <a:pt x="79375" y="301625"/>
                  </a:lnTo>
                  <a:lnTo>
                    <a:pt x="14287" y="301625"/>
                  </a:lnTo>
                  <a:lnTo>
                    <a:pt x="14287" y="250418"/>
                  </a:lnTo>
                  <a:close/>
                  <a:moveTo>
                    <a:pt x="131743" y="163512"/>
                  </a:moveTo>
                  <a:lnTo>
                    <a:pt x="161925" y="182562"/>
                  </a:lnTo>
                  <a:lnTo>
                    <a:pt x="161925" y="301625"/>
                  </a:lnTo>
                  <a:lnTo>
                    <a:pt x="100012" y="301625"/>
                  </a:lnTo>
                  <a:lnTo>
                    <a:pt x="100012" y="187325"/>
                  </a:lnTo>
                  <a:close/>
                  <a:moveTo>
                    <a:pt x="246062" y="139700"/>
                  </a:moveTo>
                  <a:lnTo>
                    <a:pt x="246062" y="301625"/>
                  </a:lnTo>
                  <a:lnTo>
                    <a:pt x="182562" y="301625"/>
                  </a:lnTo>
                  <a:lnTo>
                    <a:pt x="182562" y="192346"/>
                  </a:lnTo>
                  <a:lnTo>
                    <a:pt x="184130" y="193941"/>
                  </a:lnTo>
                  <a:close/>
                  <a:moveTo>
                    <a:pt x="330200" y="69850"/>
                  </a:moveTo>
                  <a:lnTo>
                    <a:pt x="330200" y="301625"/>
                  </a:lnTo>
                  <a:lnTo>
                    <a:pt x="265112" y="301625"/>
                  </a:lnTo>
                  <a:lnTo>
                    <a:pt x="265112" y="124011"/>
                  </a:lnTo>
                  <a:close/>
                  <a:moveTo>
                    <a:pt x="279211" y="0"/>
                  </a:moveTo>
                  <a:lnTo>
                    <a:pt x="366713" y="3996"/>
                  </a:lnTo>
                  <a:lnTo>
                    <a:pt x="356372" y="90312"/>
                  </a:lnTo>
                  <a:lnTo>
                    <a:pt x="333303" y="88714"/>
                  </a:lnTo>
                  <a:lnTo>
                    <a:pt x="338872" y="43158"/>
                  </a:lnTo>
                  <a:lnTo>
                    <a:pt x="184550" y="174231"/>
                  </a:lnTo>
                  <a:lnTo>
                    <a:pt x="132049" y="143860"/>
                  </a:lnTo>
                  <a:lnTo>
                    <a:pt x="15114" y="231775"/>
                  </a:lnTo>
                  <a:lnTo>
                    <a:pt x="0" y="213393"/>
                  </a:lnTo>
                  <a:lnTo>
                    <a:pt x="130458" y="114289"/>
                  </a:lnTo>
                  <a:lnTo>
                    <a:pt x="181368" y="143860"/>
                  </a:lnTo>
                  <a:lnTo>
                    <a:pt x="322167" y="25575"/>
                  </a:lnTo>
                  <a:lnTo>
                    <a:pt x="278416" y="22378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35" tIns="45717" rIns="91435" bIns="45717" numCol="1" anchor="t" anchorCtr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20000"/>
                </a:lnSpc>
              </a:pPr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sp>
        <p:nvSpPr>
          <p:cNvPr id="18" name="TextBox 8"/>
          <p:cNvSpPr txBox="1"/>
          <p:nvPr/>
        </p:nvSpPr>
        <p:spPr>
          <a:xfrm>
            <a:off x="956767" y="203394"/>
            <a:ext cx="2807720" cy="615553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r>
              <a:rPr lang="zh-CN" altLang="en-US" sz="4000" b="1" dirty="0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服务</a:t>
            </a:r>
            <a:endParaRPr lang="zh-CN" altLang="en-US" sz="4000" b="1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244799" y="2348469"/>
            <a:ext cx="3214687" cy="332398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arenBoth"/>
            </a:pPr>
            <a:r>
              <a:rPr lang="zh-CN" altLang="zh-CN" sz="28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用户登录功能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arenBoth"/>
            </a:pPr>
            <a:r>
              <a:rPr lang="zh-CN" altLang="zh-CN" sz="28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留言板功能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arenBoth"/>
            </a:pPr>
            <a:r>
              <a:rPr lang="zh-CN" altLang="zh-CN" sz="28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教师信息发布功能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arenBoth"/>
            </a:pPr>
            <a:r>
              <a:rPr lang="zh-CN" altLang="zh-CN" sz="28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文件传输</a:t>
            </a:r>
            <a:r>
              <a:rPr lang="zh-CN" altLang="zh-CN" sz="2800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功能</a:t>
            </a:r>
            <a:endParaRPr lang="zh-CN" altLang="zh-CN" sz="28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093671" y="2486968"/>
            <a:ext cx="3214688" cy="2677656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800" kern="100" dirty="0" smtClean="0">
                <a:solidFill>
                  <a:prstClr val="black"/>
                </a:solidFill>
                <a:latin typeface="Calibri"/>
                <a:ea typeface="微软雅黑"/>
                <a:cs typeface="Times New Roman"/>
              </a:rPr>
              <a:t>(5)</a:t>
            </a:r>
            <a:r>
              <a:rPr lang="zh-CN" altLang="zh-CN" sz="2800" kern="100" dirty="0" smtClean="0">
                <a:solidFill>
                  <a:prstClr val="black"/>
                </a:solidFill>
                <a:latin typeface="Calibri"/>
                <a:ea typeface="微软雅黑"/>
                <a:cs typeface="Times New Roman"/>
              </a:rPr>
              <a:t>学生</a:t>
            </a:r>
            <a:r>
              <a:rPr lang="zh-CN" altLang="zh-CN" sz="2800" kern="100" dirty="0">
                <a:solidFill>
                  <a:prstClr val="black"/>
                </a:solidFill>
                <a:latin typeface="Calibri"/>
                <a:ea typeface="微软雅黑"/>
                <a:cs typeface="Times New Roman"/>
              </a:rPr>
              <a:t>管理功能</a:t>
            </a:r>
            <a:endParaRPr lang="zh-CN" altLang="zh-CN" sz="2800" kern="100" dirty="0">
              <a:solidFill>
                <a:prstClr val="black"/>
              </a:solidFill>
              <a:latin typeface="Calibri"/>
              <a:ea typeface="宋体"/>
              <a:cs typeface="Times New Roman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800" kern="100" dirty="0" smtClean="0">
                <a:solidFill>
                  <a:prstClr val="black"/>
                </a:solidFill>
                <a:latin typeface="Calibri"/>
                <a:ea typeface="微软雅黑"/>
                <a:cs typeface="Times New Roman"/>
              </a:rPr>
              <a:t>(6)</a:t>
            </a:r>
            <a:r>
              <a:rPr lang="zh-CN" altLang="zh-CN" sz="2800" kern="100" dirty="0" smtClean="0">
                <a:solidFill>
                  <a:prstClr val="black"/>
                </a:solidFill>
                <a:latin typeface="Calibri"/>
                <a:ea typeface="微软雅黑"/>
                <a:cs typeface="Times New Roman"/>
              </a:rPr>
              <a:t>系统</a:t>
            </a:r>
            <a:r>
              <a:rPr lang="zh-CN" altLang="zh-CN" sz="2800" kern="100" dirty="0">
                <a:solidFill>
                  <a:prstClr val="black"/>
                </a:solidFill>
                <a:latin typeface="Calibri"/>
                <a:ea typeface="微软雅黑"/>
                <a:cs typeface="Times New Roman"/>
              </a:rPr>
              <a:t>管理</a:t>
            </a:r>
            <a:r>
              <a:rPr lang="zh-CN" altLang="zh-CN" sz="2800" kern="100" dirty="0" smtClean="0">
                <a:solidFill>
                  <a:prstClr val="black"/>
                </a:solidFill>
                <a:latin typeface="Calibri"/>
                <a:ea typeface="微软雅黑"/>
                <a:cs typeface="Times New Roman"/>
              </a:rPr>
              <a:t>功能</a:t>
            </a:r>
            <a:endParaRPr lang="en-US" altLang="zh-CN" sz="2800" kern="100" dirty="0" smtClean="0">
              <a:solidFill>
                <a:prstClr val="black"/>
              </a:solidFill>
              <a:latin typeface="Calibri"/>
              <a:ea typeface="宋体"/>
              <a:cs typeface="Times New Roman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800" kern="100" dirty="0" smtClean="0">
                <a:solidFill>
                  <a:prstClr val="black"/>
                </a:solidFill>
                <a:latin typeface="Calibri"/>
                <a:ea typeface="宋体"/>
                <a:cs typeface="Times New Roman"/>
              </a:rPr>
              <a:t>(7)</a:t>
            </a:r>
            <a:r>
              <a:rPr lang="zh-CN" altLang="zh-CN" sz="2800" kern="100" dirty="0" smtClean="0">
                <a:solidFill>
                  <a:prstClr val="black"/>
                </a:solidFill>
                <a:latin typeface="Calibri"/>
                <a:ea typeface="微软雅黑"/>
                <a:cs typeface="Times New Roman"/>
              </a:rPr>
              <a:t>学生</a:t>
            </a:r>
            <a:r>
              <a:rPr lang="zh-CN" altLang="zh-CN" sz="2800" kern="100" dirty="0">
                <a:solidFill>
                  <a:prstClr val="black"/>
                </a:solidFill>
                <a:latin typeface="Calibri"/>
                <a:ea typeface="微软雅黑"/>
                <a:cs typeface="Times New Roman"/>
              </a:rPr>
              <a:t>自助功能</a:t>
            </a:r>
            <a:endParaRPr lang="zh-CN" altLang="zh-CN" sz="2800" kern="100" dirty="0">
              <a:solidFill>
                <a:prstClr val="black"/>
              </a:solidFill>
              <a:latin typeface="Calibri"/>
              <a:ea typeface="宋体"/>
              <a:cs typeface="Times New Roman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800" kern="100" dirty="0" smtClean="0">
                <a:solidFill>
                  <a:prstClr val="black"/>
                </a:solidFill>
                <a:latin typeface="Calibri"/>
                <a:ea typeface="微软雅黑"/>
                <a:cs typeface="Times New Roman"/>
              </a:rPr>
              <a:t>(8)</a:t>
            </a:r>
            <a:r>
              <a:rPr lang="zh-CN" altLang="zh-CN" sz="2800" kern="100" dirty="0" smtClean="0">
                <a:solidFill>
                  <a:prstClr val="black"/>
                </a:solidFill>
                <a:latin typeface="Calibri"/>
                <a:ea typeface="微软雅黑"/>
                <a:cs typeface="Times New Roman"/>
              </a:rPr>
              <a:t>游客</a:t>
            </a:r>
            <a:r>
              <a:rPr lang="zh-CN" altLang="zh-CN" sz="2800" kern="100" dirty="0">
                <a:solidFill>
                  <a:prstClr val="black"/>
                </a:solidFill>
                <a:latin typeface="Calibri"/>
                <a:ea typeface="微软雅黑"/>
                <a:cs typeface="Times New Roman"/>
              </a:rPr>
              <a:t>浏览功能</a:t>
            </a:r>
            <a:endParaRPr lang="zh-CN" altLang="zh-CN" sz="2800" kern="100" dirty="0">
              <a:solidFill>
                <a:prstClr val="black"/>
              </a:solidFill>
              <a:latin typeface="Calibri"/>
              <a:ea typeface="宋体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987624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250"/>
                                        <p:tgtEl>
                                          <p:spTgt spid="4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75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50"/>
                                        <p:tgtEl>
                                          <p:spTgt spid="4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250"/>
                                        <p:tgtEl>
                                          <p:spTgt spid="4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25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50"/>
                                        <p:tgtEl>
                                          <p:spTgt spid="4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250"/>
                                        <p:tgtEl>
                                          <p:spTgt spid="4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750"/>
                            </p:stCondLst>
                            <p:childTnLst>
                              <p:par>
                                <p:cTn id="2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44" grpId="0" animBg="1"/>
      <p:bldP spid="4145" grpId="0" animBg="1"/>
      <p:bldP spid="4146" grpId="0" animBg="1"/>
      <p:bldP spid="4147" grpId="0" animBg="1"/>
      <p:bldP spid="4148" grpId="0" animBg="1"/>
      <p:bldP spid="414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hape 338"/>
          <p:cNvSpPr/>
          <p:nvPr/>
        </p:nvSpPr>
        <p:spPr>
          <a:xfrm>
            <a:off x="1100783" y="2392189"/>
            <a:ext cx="4104456" cy="288032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lnTo>
                  <a:pt x="5030" y="10904"/>
                </a:lnTo>
                <a:lnTo>
                  <a:pt x="0" y="21600"/>
                </a:lnTo>
                <a:lnTo>
                  <a:pt x="16497" y="21600"/>
                </a:lnTo>
                <a:lnTo>
                  <a:pt x="21600" y="10886"/>
                </a:lnTo>
                <a:lnTo>
                  <a:pt x="16483" y="2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12700" cap="flat">
            <a:noFill/>
            <a:miter lim="400000"/>
          </a:ln>
          <a:effectLst/>
        </p:spPr>
        <p:txBody>
          <a:bodyPr wrap="square" lIns="0" tIns="0" rIns="0" bIns="0" numCol="1" anchor="ctr">
            <a:noAutofit/>
          </a:bodyPr>
          <a:lstStyle/>
          <a:p>
            <a:pPr lvl="0" algn="ctr">
              <a:lnSpc>
                <a:spcPct val="120000"/>
              </a:lnSpc>
              <a:defRPr sz="11200"/>
            </a:pPr>
            <a:endParaRPr sz="1400" b="1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30" name="Group 363"/>
          <p:cNvGrpSpPr/>
          <p:nvPr/>
        </p:nvGrpSpPr>
        <p:grpSpPr>
          <a:xfrm>
            <a:off x="2324919" y="3123027"/>
            <a:ext cx="1450072" cy="1151531"/>
            <a:chOff x="0" y="0"/>
            <a:chExt cx="850594" cy="850594"/>
          </a:xfrm>
          <a:solidFill>
            <a:srgbClr val="E60000"/>
          </a:solidFill>
        </p:grpSpPr>
        <p:sp>
          <p:nvSpPr>
            <p:cNvPr id="31" name="Shape 361"/>
            <p:cNvSpPr/>
            <p:nvPr/>
          </p:nvSpPr>
          <p:spPr>
            <a:xfrm>
              <a:off x="0" y="0"/>
              <a:ext cx="850594" cy="85059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/>
            </a:solidFill>
            <a:ln w="50800" cap="flat">
              <a:solidFill>
                <a:srgbClr val="FBF9FC"/>
              </a:solidFill>
              <a:prstDash val="solid"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lnSpc>
                  <a:spcPct val="120000"/>
                </a:lnSpc>
                <a:defRPr sz="11200"/>
              </a:pPr>
              <a:endParaRPr sz="109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2" name="Shape 362"/>
            <p:cNvSpPr/>
            <p:nvPr/>
          </p:nvSpPr>
          <p:spPr>
            <a:xfrm>
              <a:off x="385650" y="338599"/>
              <a:ext cx="79671" cy="173397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none" lIns="0" tIns="0" rIns="0" bIns="0" numCol="1" anchor="ctr">
              <a:spAutoFit/>
            </a:bodyPr>
            <a:lstStyle>
              <a:lvl1pPr>
                <a:defRPr sz="3200" b="1">
                  <a:solidFill>
                    <a:srgbClr val="FAF9FC"/>
                  </a:solidFill>
                  <a:latin typeface="Oxygen"/>
                  <a:ea typeface="Oxygen"/>
                  <a:cs typeface="Oxygen"/>
                  <a:sym typeface="Oxygen"/>
                </a:defRPr>
              </a:lvl1pPr>
            </a:lstStyle>
            <a:p>
              <a:pPr lvl="0" algn="ctr">
                <a:lnSpc>
                  <a:spcPct val="120000"/>
                </a:lnSpc>
                <a:defRPr sz="1800" b="0">
                  <a:solidFill>
                    <a:srgbClr val="000000"/>
                  </a:solidFill>
                </a:defRPr>
              </a:pPr>
              <a:r>
                <a:rPr lang="en-US" sz="1400" dirty="0" smtClean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1</a:t>
              </a:r>
              <a:endParaRPr sz="1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sp>
        <p:nvSpPr>
          <p:cNvPr id="42" name="TextBox 8"/>
          <p:cNvSpPr txBox="1"/>
          <p:nvPr/>
        </p:nvSpPr>
        <p:spPr>
          <a:xfrm>
            <a:off x="824036" y="233568"/>
            <a:ext cx="2807720" cy="492443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r>
              <a:rPr lang="zh-CN" altLang="zh-CN" sz="3200" dirty="0"/>
              <a:t>验收标准</a:t>
            </a:r>
            <a:endParaRPr lang="zh-CN" altLang="en-US" sz="4000" b="1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493272" y="3063127"/>
            <a:ext cx="5400600" cy="18846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能正常运行且功能能达软件需求说明书中定义的全部功能、性能、</a:t>
            </a:r>
            <a:r>
              <a:rPr lang="zh-CN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靠性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需求。整个系统是否达到客户的要求，且试运行阶段不会出现两次以上</a:t>
            </a:r>
          </a:p>
        </p:txBody>
      </p:sp>
    </p:spTree>
    <p:extLst>
      <p:ext uri="{BB962C8B-B14F-4D97-AF65-F5344CB8AC3E}">
        <p14:creationId xmlns:p14="http://schemas.microsoft.com/office/powerpoint/2010/main" val="390067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2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6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6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 advAuto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TextBox 8"/>
          <p:cNvSpPr txBox="1"/>
          <p:nvPr/>
        </p:nvSpPr>
        <p:spPr>
          <a:xfrm>
            <a:off x="824036" y="233568"/>
            <a:ext cx="2807720" cy="492443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r>
              <a:rPr lang="zh-CN" altLang="zh-CN" sz="3200" b="1" dirty="0"/>
              <a:t>实施计划</a:t>
            </a:r>
            <a:endParaRPr lang="zh-CN" altLang="en-US" sz="4000" b="1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8256353"/>
              </p:ext>
            </p:extLst>
          </p:nvPr>
        </p:nvGraphicFramePr>
        <p:xfrm>
          <a:off x="7149455" y="1240061"/>
          <a:ext cx="3915145" cy="4674911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1588971"/>
                <a:gridCol w="1588971"/>
                <a:gridCol w="737203"/>
              </a:tblGrid>
              <a:tr h="358639">
                <a:tc rowSpan="6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需求规格说明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采用软件需求规格说明模板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葛鑫志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1793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指明需求来源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韩佳鑫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3586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为每一项需求注上标号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胡泽宇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1793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记录业务规范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韩佳鑫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3586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创建需求跟踪能力矩阵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葛鑫志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1793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需求规格说明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金志超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179320">
                <a:tc rowSpan="5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需求规格审核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审查需求文档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林康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1793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编写测试用例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金志超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1793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编写用户手册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韩佳鑫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1793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确定合格的标准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葛鑫志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1793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模拟需求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胡泽宇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179320">
                <a:tc rowSpan="10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需求管理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使用需求管理工具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葛鑫志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1793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确定变更控制过程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韩佳鑫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1793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建立变更控制委员会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金志超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1793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进行变更影响分析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林康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1793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跟踪每一项变更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胡泽宇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3586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编写需求文档的需求版本和控制版本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金志超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1793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维护变历史记录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胡泽宇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1793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跟踪需求状态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胡泽宇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28579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衡量需求稳定性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葛鑫志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1793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需求变更文档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金志超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</a:tbl>
          </a:graphicData>
        </a:graphic>
      </p:graphicFrame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551726"/>
              </p:ext>
            </p:extLst>
          </p:nvPr>
        </p:nvGraphicFramePr>
        <p:xfrm>
          <a:off x="1334426" y="1240061"/>
          <a:ext cx="4594659" cy="4646366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1326422"/>
                <a:gridCol w="1326422"/>
                <a:gridCol w="1326422"/>
                <a:gridCol w="615393"/>
              </a:tblGrid>
              <a:tr h="149690">
                <a:tc>
                  <a:txBody>
                    <a:bodyPr/>
                    <a:lstStyle/>
                    <a:p>
                      <a:pPr indent="152400"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任务阶段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indent="304800"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任务划分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indent="76200"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具体任务划分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负责人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336803">
                <a:tc rowSpan="4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 </a:t>
                      </a:r>
                      <a:endParaRPr lang="zh-CN" sz="9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计划阶段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项目可行性报告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 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韩佳鑫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项目总体计划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 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金志超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3804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项目章程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 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金志超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34096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需求工程计划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 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韩佳鑫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387739">
                <a:tc rowSpan="19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需求阶段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 anchor="ctr"/>
                </a:tc>
                <a:tc rowSpan="1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 </a:t>
                      </a:r>
                      <a:endParaRPr lang="zh-CN" sz="900" kern="1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 </a:t>
                      </a:r>
                      <a:endParaRPr lang="zh-CN" sz="900" kern="1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 </a:t>
                      </a:r>
                      <a:endParaRPr lang="zh-CN" sz="900" kern="1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 </a:t>
                      </a:r>
                      <a:endParaRPr lang="zh-CN" sz="900" kern="1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项目获取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编写项目视图与范围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韩佳鑫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确定需求开发过程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林康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用户群分类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金志超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选择产品代表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葛鑫志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建立核心队伍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胡泽宇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确定使用实例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葛鑫志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29938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召开应用程序开发联系会议（</a:t>
                      </a:r>
                      <a:r>
                        <a:rPr lang="en-US" sz="1000" kern="100">
                          <a:effectLst/>
                        </a:rPr>
                        <a:t>JAD</a:t>
                      </a:r>
                      <a:r>
                        <a:rPr lang="zh-CN" sz="1000" kern="100">
                          <a:effectLst/>
                        </a:rPr>
                        <a:t>）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林康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分析用户工作流程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韩佳鑫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确定质量属性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金志超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QA</a:t>
                      </a:r>
                      <a:r>
                        <a:rPr lang="zh-CN" sz="1000" kern="100">
                          <a:effectLst/>
                        </a:rPr>
                        <a:t>计划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胡泽宇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检查问题报告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胡泽宇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需求重用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金志超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7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需求分析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绘制关联图：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胡泽宇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创建开发原型：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林康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分析可行性：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韩佳鑫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确定需求优先级：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葛鑫志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为需求建立模型：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林康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编写数据字典：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金志超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应用质量功能调配：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胡泽宇</a:t>
                      </a:r>
                      <a:endParaRPr lang="zh-CN" sz="9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8662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8"/>
          <p:cNvSpPr txBox="1"/>
          <p:nvPr/>
        </p:nvSpPr>
        <p:spPr>
          <a:xfrm>
            <a:off x="824036" y="233568"/>
            <a:ext cx="2807720" cy="492443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r>
              <a:rPr lang="zh-CN" altLang="zh-CN" sz="3200" b="1" dirty="0"/>
              <a:t>实施计划</a:t>
            </a:r>
            <a:endParaRPr lang="zh-CN" altLang="en-US" sz="4000" b="1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4667882"/>
              </p:ext>
            </p:extLst>
          </p:nvPr>
        </p:nvGraphicFramePr>
        <p:xfrm>
          <a:off x="2756965" y="233569"/>
          <a:ext cx="6768753" cy="6999080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1855684"/>
                <a:gridCol w="1993981"/>
                <a:gridCol w="1993981"/>
                <a:gridCol w="925107"/>
              </a:tblGrid>
              <a:tr h="349954">
                <a:tc rowSpan="4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设计阶段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概要设计说明书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林康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99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0" spc="5">
                          <a:effectLst/>
                        </a:rPr>
                        <a:t>接口设计说明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金志超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99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0" spc="5">
                          <a:effectLst/>
                        </a:rPr>
                        <a:t>软件结构设计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韩佳鑫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99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0" spc="5">
                          <a:effectLst/>
                        </a:rPr>
                        <a:t>数据库设计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韩佳鑫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9954">
                <a:tc rowSpan="4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实现阶段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终端控制模块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林康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99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数据同步模块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葛鑫志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99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数据库实现模块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胡泽宇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9990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后天管理中心控制模块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韩佳鑫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9954">
                <a:tc rowSpan="6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测试与维护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测试计划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林康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9990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界面测试与数据确认测试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林康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99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接口测试与代码走读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胡泽宇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99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集成测试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葛鑫志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99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测试报告书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葛鑫志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99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系统维护计划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胡泽宇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9954">
                <a:tc rowSpan="4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项目交付与技术支持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培训计划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林康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99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用户使用手册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林康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99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安装部署计划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韩佳鑫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99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项目总结报告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全组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83900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8"/>
          <p:cNvSpPr txBox="1"/>
          <p:nvPr/>
        </p:nvSpPr>
        <p:spPr>
          <a:xfrm>
            <a:off x="824036" y="233568"/>
            <a:ext cx="2807720" cy="492443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r>
              <a:rPr lang="zh-CN" altLang="zh-CN" sz="3200" dirty="0"/>
              <a:t>进度</a:t>
            </a:r>
            <a:endParaRPr lang="zh-CN" altLang="en-US" sz="4000" b="1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6689662"/>
              </p:ext>
            </p:extLst>
          </p:nvPr>
        </p:nvGraphicFramePr>
        <p:xfrm>
          <a:off x="2684959" y="2032149"/>
          <a:ext cx="5568899" cy="335179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530842"/>
                <a:gridCol w="2205105"/>
                <a:gridCol w="1416476"/>
                <a:gridCol w="1416476"/>
              </a:tblGrid>
              <a:tr h="83794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zh-CN" sz="1200" kern="0" dirty="0">
                          <a:effectLst/>
                        </a:rPr>
                        <a:t>编号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zh-CN" sz="1200" kern="0">
                          <a:effectLst/>
                        </a:rPr>
                        <a:t>任务阶段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zh-CN" sz="1200" kern="0">
                          <a:effectLst/>
                        </a:rPr>
                        <a:t>开始日期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zh-CN" sz="1200" kern="0">
                          <a:effectLst/>
                        </a:rPr>
                        <a:t>完成日期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897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>
                          <a:effectLst/>
                        </a:rPr>
                        <a:t>1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zh-CN" sz="1200" kern="0">
                          <a:effectLst/>
                        </a:rPr>
                        <a:t>计划阶段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>
                          <a:effectLst/>
                        </a:rPr>
                        <a:t>2017.10.12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>
                          <a:effectLst/>
                        </a:rPr>
                        <a:t>2017.10.29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897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>
                          <a:effectLst/>
                        </a:rPr>
                        <a:t>2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zh-CN" sz="1200" kern="0">
                          <a:effectLst/>
                        </a:rPr>
                        <a:t>需求分析阶段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>
                          <a:effectLst/>
                        </a:rPr>
                        <a:t>2017.10.30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>
                          <a:effectLst/>
                        </a:rPr>
                        <a:t>2017.12.31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897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>
                          <a:effectLst/>
                        </a:rPr>
                        <a:t>3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zh-CN" sz="1200" kern="0">
                          <a:effectLst/>
                        </a:rPr>
                        <a:t>设计阶段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>
                          <a:effectLst/>
                        </a:rPr>
                        <a:t>2017.1.1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>
                          <a:effectLst/>
                        </a:rPr>
                        <a:t>2018.1.3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897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>
                          <a:effectLst/>
                        </a:rPr>
                        <a:t>4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zh-CN" sz="1200" kern="0">
                          <a:effectLst/>
                        </a:rPr>
                        <a:t>实现阶段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>
                          <a:effectLst/>
                        </a:rPr>
                        <a:t>2018.1.4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>
                          <a:effectLst/>
                        </a:rPr>
                        <a:t>2018.1.7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897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>
                          <a:effectLst/>
                        </a:rPr>
                        <a:t>5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zh-CN" sz="1200" kern="0">
                          <a:effectLst/>
                        </a:rPr>
                        <a:t>测试与维护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>
                          <a:effectLst/>
                        </a:rPr>
                        <a:t>2018.1.8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>
                          <a:effectLst/>
                        </a:rPr>
                        <a:t>2018.1.14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897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>
                          <a:effectLst/>
                        </a:rPr>
                        <a:t>6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zh-CN" sz="1200" kern="0" dirty="0">
                          <a:effectLst/>
                        </a:rPr>
                        <a:t>项目交付与技术支持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 dirty="0">
                          <a:effectLst/>
                        </a:rPr>
                        <a:t>2018.1.15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 dirty="0">
                          <a:effectLst/>
                        </a:rPr>
                        <a:t>2018.1.21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39997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MH_SubTitle_1"/>
          <p:cNvSpPr/>
          <p:nvPr>
            <p:custDataLst>
              <p:tags r:id="rId2"/>
            </p:custDataLst>
          </p:nvPr>
        </p:nvSpPr>
        <p:spPr>
          <a:xfrm>
            <a:off x="5379916" y="2655324"/>
            <a:ext cx="4013196" cy="742398"/>
          </a:xfrm>
          <a:custGeom>
            <a:avLst/>
            <a:gdLst>
              <a:gd name="connsiteX0" fmla="*/ 0 w 4508453"/>
              <a:gd name="connsiteY0" fmla="*/ 484779 h 969560"/>
              <a:gd name="connsiteX1" fmla="*/ 0 w 4508453"/>
              <a:gd name="connsiteY1" fmla="*/ 484780 h 969560"/>
              <a:gd name="connsiteX2" fmla="*/ 0 w 4508453"/>
              <a:gd name="connsiteY2" fmla="*/ 484780 h 969560"/>
              <a:gd name="connsiteX3" fmla="*/ 1260428 w 4508453"/>
              <a:gd name="connsiteY3" fmla="*/ 88141 h 969560"/>
              <a:gd name="connsiteX4" fmla="*/ 1260428 w 4508453"/>
              <a:gd name="connsiteY4" fmla="*/ 890894 h 969560"/>
              <a:gd name="connsiteX5" fmla="*/ 3969982 w 4508453"/>
              <a:gd name="connsiteY5" fmla="*/ 890894 h 969560"/>
              <a:gd name="connsiteX6" fmla="*/ 4411496 w 4508453"/>
              <a:gd name="connsiteY6" fmla="*/ 489518 h 969560"/>
              <a:gd name="connsiteX7" fmla="*/ 4411497 w 4508453"/>
              <a:gd name="connsiteY7" fmla="*/ 489518 h 969560"/>
              <a:gd name="connsiteX8" fmla="*/ 3969983 w 4508453"/>
              <a:gd name="connsiteY8" fmla="*/ 88141 h 969560"/>
              <a:gd name="connsiteX9" fmla="*/ 484780 w 4508453"/>
              <a:gd name="connsiteY9" fmla="*/ 0 h 969560"/>
              <a:gd name="connsiteX10" fmla="*/ 4023673 w 4508453"/>
              <a:gd name="connsiteY10" fmla="*/ 0 h 969560"/>
              <a:gd name="connsiteX11" fmla="*/ 4508453 w 4508453"/>
              <a:gd name="connsiteY11" fmla="*/ 484780 h 969560"/>
              <a:gd name="connsiteX12" fmla="*/ 4508452 w 4508453"/>
              <a:gd name="connsiteY12" fmla="*/ 484780 h 969560"/>
              <a:gd name="connsiteX13" fmla="*/ 4023672 w 4508453"/>
              <a:gd name="connsiteY13" fmla="*/ 969560 h 969560"/>
              <a:gd name="connsiteX14" fmla="*/ 484780 w 4508453"/>
              <a:gd name="connsiteY14" fmla="*/ 969559 h 969560"/>
              <a:gd name="connsiteX15" fmla="*/ 9849 w 4508453"/>
              <a:gd name="connsiteY15" fmla="*/ 582479 h 969560"/>
              <a:gd name="connsiteX16" fmla="*/ 0 w 4508453"/>
              <a:gd name="connsiteY16" fmla="*/ 484780 h 969560"/>
              <a:gd name="connsiteX17" fmla="*/ 9849 w 4508453"/>
              <a:gd name="connsiteY17" fmla="*/ 387080 h 969560"/>
              <a:gd name="connsiteX18" fmla="*/ 484780 w 4508453"/>
              <a:gd name="connsiteY18" fmla="*/ 0 h 9695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4508453" h="969560">
                <a:moveTo>
                  <a:pt x="0" y="484779"/>
                </a:moveTo>
                <a:lnTo>
                  <a:pt x="0" y="484780"/>
                </a:lnTo>
                <a:lnTo>
                  <a:pt x="0" y="484780"/>
                </a:lnTo>
                <a:close/>
                <a:moveTo>
                  <a:pt x="1260428" y="88141"/>
                </a:moveTo>
                <a:lnTo>
                  <a:pt x="1260428" y="890894"/>
                </a:lnTo>
                <a:lnTo>
                  <a:pt x="3969982" y="890894"/>
                </a:lnTo>
                <a:cubicBezTo>
                  <a:pt x="4213824" y="890894"/>
                  <a:pt x="4411496" y="711192"/>
                  <a:pt x="4411496" y="489518"/>
                </a:cubicBezTo>
                <a:lnTo>
                  <a:pt x="4411497" y="489518"/>
                </a:lnTo>
                <a:cubicBezTo>
                  <a:pt x="4411497" y="267843"/>
                  <a:pt x="4213825" y="88141"/>
                  <a:pt x="3969983" y="88141"/>
                </a:cubicBezTo>
                <a:close/>
                <a:moveTo>
                  <a:pt x="484780" y="0"/>
                </a:moveTo>
                <a:lnTo>
                  <a:pt x="4023673" y="0"/>
                </a:lnTo>
                <a:cubicBezTo>
                  <a:pt x="4291410" y="0"/>
                  <a:pt x="4508453" y="217043"/>
                  <a:pt x="4508453" y="484780"/>
                </a:cubicBezTo>
                <a:lnTo>
                  <a:pt x="4508452" y="484780"/>
                </a:lnTo>
                <a:cubicBezTo>
                  <a:pt x="4508452" y="752517"/>
                  <a:pt x="4291409" y="969560"/>
                  <a:pt x="4023672" y="969560"/>
                </a:cubicBezTo>
                <a:lnTo>
                  <a:pt x="484780" y="969559"/>
                </a:lnTo>
                <a:cubicBezTo>
                  <a:pt x="250510" y="969559"/>
                  <a:pt x="55053" y="803386"/>
                  <a:pt x="9849" y="582479"/>
                </a:cubicBezTo>
                <a:lnTo>
                  <a:pt x="0" y="484780"/>
                </a:lnTo>
                <a:lnTo>
                  <a:pt x="9849" y="387080"/>
                </a:lnTo>
                <a:cubicBezTo>
                  <a:pt x="55053" y="166174"/>
                  <a:pt x="250510" y="0"/>
                  <a:pt x="484780" y="0"/>
                </a:cubicBezTo>
                <a:close/>
              </a:path>
            </a:pathLst>
          </a:custGeom>
          <a:solidFill>
            <a:schemeClr val="accent1"/>
          </a:solidFill>
          <a:ln w="25400" cap="flat" cmpd="sng" algn="ctr">
            <a:noFill/>
            <a:prstDash val="solid"/>
          </a:ln>
          <a:effectLst/>
        </p:spPr>
        <p:txBody>
          <a:bodyPr wrap="square" lIns="1368000" tIns="0" rIns="0" bIns="0" rtlCol="0" anchor="ctr" anchorCtr="0">
            <a:noAutofit/>
          </a:bodyPr>
          <a:lstStyle/>
          <a:p>
            <a:r>
              <a:rPr lang="zh-CN" altLang="en-US" sz="2400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可行性分析</a:t>
            </a:r>
            <a:endParaRPr lang="en-US" altLang="zh-CN" sz="24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7" name="MH_Other_1"/>
          <p:cNvSpPr txBox="1"/>
          <p:nvPr>
            <p:custDataLst>
              <p:tags r:id="rId3"/>
            </p:custDataLst>
          </p:nvPr>
        </p:nvSpPr>
        <p:spPr>
          <a:xfrm flipH="1">
            <a:off x="5595556" y="2718746"/>
            <a:ext cx="845887" cy="615553"/>
          </a:xfrm>
          <a:prstGeom prst="rect">
            <a:avLst/>
          </a:prstGeom>
          <a:noFill/>
          <a:effectLst/>
        </p:spPr>
        <p:txBody>
          <a:bodyPr wrap="square" lIns="0" tIns="0" rIns="0" bIns="0" rtlCol="0" anchor="t" anchorCtr="0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algn="ctr">
              <a:lnSpc>
                <a:spcPct val="100000"/>
              </a:lnSpc>
              <a:defRPr/>
            </a:pPr>
            <a:r>
              <a:rPr lang="en-US" altLang="zh-CN" sz="4000" dirty="0">
                <a:solidFill>
                  <a:srgbClr val="FFFFFF"/>
                </a:solidFill>
                <a:latin typeface="Arial" panose="020B0604020202020204" pitchFamily="34" charset="0"/>
                <a:cs typeface="Times New Roman" pitchFamily="18" charset="0"/>
                <a:sym typeface="Arial" panose="020B0604020202020204" pitchFamily="34" charset="0"/>
              </a:rPr>
              <a:t>01</a:t>
            </a:r>
            <a:endParaRPr lang="zh-CN" altLang="en-US" sz="4000" dirty="0">
              <a:solidFill>
                <a:srgbClr val="FFFFFF"/>
              </a:solidFill>
              <a:latin typeface="Arial" panose="020B0604020202020204" pitchFamily="34" charset="0"/>
              <a:cs typeface="Times New Roman" pitchFamily="18" charset="0"/>
              <a:sym typeface="Arial" panose="020B0604020202020204" pitchFamily="34" charset="0"/>
            </a:endParaRPr>
          </a:p>
        </p:txBody>
      </p:sp>
      <p:sp>
        <p:nvSpPr>
          <p:cNvPr id="19" name="MH_SubTitle_2"/>
          <p:cNvSpPr/>
          <p:nvPr>
            <p:custDataLst>
              <p:tags r:id="rId4"/>
            </p:custDataLst>
          </p:nvPr>
        </p:nvSpPr>
        <p:spPr>
          <a:xfrm flipH="1">
            <a:off x="3285945" y="4097176"/>
            <a:ext cx="4011664" cy="741248"/>
          </a:xfrm>
          <a:custGeom>
            <a:avLst/>
            <a:gdLst>
              <a:gd name="connsiteX0" fmla="*/ 0 w 4508453"/>
              <a:gd name="connsiteY0" fmla="*/ 484779 h 969560"/>
              <a:gd name="connsiteX1" fmla="*/ 0 w 4508453"/>
              <a:gd name="connsiteY1" fmla="*/ 484780 h 969560"/>
              <a:gd name="connsiteX2" fmla="*/ 0 w 4508453"/>
              <a:gd name="connsiteY2" fmla="*/ 484780 h 969560"/>
              <a:gd name="connsiteX3" fmla="*/ 3969983 w 4508453"/>
              <a:gd name="connsiteY3" fmla="*/ 88141 h 969560"/>
              <a:gd name="connsiteX4" fmla="*/ 4411497 w 4508453"/>
              <a:gd name="connsiteY4" fmla="*/ 489518 h 969560"/>
              <a:gd name="connsiteX5" fmla="*/ 4411496 w 4508453"/>
              <a:gd name="connsiteY5" fmla="*/ 489518 h 969560"/>
              <a:gd name="connsiteX6" fmla="*/ 3969982 w 4508453"/>
              <a:gd name="connsiteY6" fmla="*/ 890894 h 969560"/>
              <a:gd name="connsiteX7" fmla="*/ 1260428 w 4508453"/>
              <a:gd name="connsiteY7" fmla="*/ 890894 h 969560"/>
              <a:gd name="connsiteX8" fmla="*/ 1260428 w 4508453"/>
              <a:gd name="connsiteY8" fmla="*/ 88141 h 969560"/>
              <a:gd name="connsiteX9" fmla="*/ 4023673 w 4508453"/>
              <a:gd name="connsiteY9" fmla="*/ 0 h 969560"/>
              <a:gd name="connsiteX10" fmla="*/ 484780 w 4508453"/>
              <a:gd name="connsiteY10" fmla="*/ 0 h 969560"/>
              <a:gd name="connsiteX11" fmla="*/ 9849 w 4508453"/>
              <a:gd name="connsiteY11" fmla="*/ 387080 h 969560"/>
              <a:gd name="connsiteX12" fmla="*/ 0 w 4508453"/>
              <a:gd name="connsiteY12" fmla="*/ 484780 h 969560"/>
              <a:gd name="connsiteX13" fmla="*/ 9849 w 4508453"/>
              <a:gd name="connsiteY13" fmla="*/ 582479 h 969560"/>
              <a:gd name="connsiteX14" fmla="*/ 484780 w 4508453"/>
              <a:gd name="connsiteY14" fmla="*/ 969559 h 969560"/>
              <a:gd name="connsiteX15" fmla="*/ 4023672 w 4508453"/>
              <a:gd name="connsiteY15" fmla="*/ 969560 h 969560"/>
              <a:gd name="connsiteX16" fmla="*/ 4508452 w 4508453"/>
              <a:gd name="connsiteY16" fmla="*/ 484780 h 969560"/>
              <a:gd name="connsiteX17" fmla="*/ 4508453 w 4508453"/>
              <a:gd name="connsiteY17" fmla="*/ 484780 h 969560"/>
              <a:gd name="connsiteX18" fmla="*/ 4023673 w 4508453"/>
              <a:gd name="connsiteY18" fmla="*/ 0 h 9695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4508453" h="969560">
                <a:moveTo>
                  <a:pt x="0" y="484779"/>
                </a:moveTo>
                <a:lnTo>
                  <a:pt x="0" y="484780"/>
                </a:lnTo>
                <a:lnTo>
                  <a:pt x="0" y="484780"/>
                </a:lnTo>
                <a:close/>
                <a:moveTo>
                  <a:pt x="3969983" y="88141"/>
                </a:moveTo>
                <a:cubicBezTo>
                  <a:pt x="4213825" y="88141"/>
                  <a:pt x="4411497" y="267843"/>
                  <a:pt x="4411497" y="489518"/>
                </a:cubicBezTo>
                <a:lnTo>
                  <a:pt x="4411496" y="489518"/>
                </a:lnTo>
                <a:cubicBezTo>
                  <a:pt x="4411496" y="711192"/>
                  <a:pt x="4213824" y="890894"/>
                  <a:pt x="3969982" y="890894"/>
                </a:cubicBezTo>
                <a:lnTo>
                  <a:pt x="1260428" y="890894"/>
                </a:lnTo>
                <a:lnTo>
                  <a:pt x="1260428" y="88141"/>
                </a:lnTo>
                <a:close/>
                <a:moveTo>
                  <a:pt x="4023673" y="0"/>
                </a:moveTo>
                <a:lnTo>
                  <a:pt x="484780" y="0"/>
                </a:lnTo>
                <a:cubicBezTo>
                  <a:pt x="250510" y="0"/>
                  <a:pt x="55053" y="166174"/>
                  <a:pt x="9849" y="387080"/>
                </a:cubicBezTo>
                <a:lnTo>
                  <a:pt x="0" y="484780"/>
                </a:lnTo>
                <a:lnTo>
                  <a:pt x="9849" y="582479"/>
                </a:lnTo>
                <a:cubicBezTo>
                  <a:pt x="55053" y="803386"/>
                  <a:pt x="250510" y="969559"/>
                  <a:pt x="484780" y="969559"/>
                </a:cubicBezTo>
                <a:lnTo>
                  <a:pt x="4023672" y="969560"/>
                </a:lnTo>
                <a:cubicBezTo>
                  <a:pt x="4291409" y="969560"/>
                  <a:pt x="4508452" y="752517"/>
                  <a:pt x="4508452" y="484780"/>
                </a:cubicBezTo>
                <a:lnTo>
                  <a:pt x="4508453" y="484780"/>
                </a:lnTo>
                <a:cubicBezTo>
                  <a:pt x="4508453" y="217043"/>
                  <a:pt x="4291410" y="0"/>
                  <a:pt x="4023673" y="0"/>
                </a:cubicBezTo>
                <a:close/>
              </a:path>
            </a:pathLst>
          </a:custGeom>
          <a:solidFill>
            <a:schemeClr val="accent1"/>
          </a:solidFill>
          <a:ln w="25400" cap="flat" cmpd="sng" algn="ctr">
            <a:noFill/>
            <a:prstDash val="solid"/>
          </a:ln>
          <a:effectLst/>
        </p:spPr>
        <p:txBody>
          <a:bodyPr wrap="square" lIns="324000" tIns="0" rIns="0" bIns="0" rtlCol="0" anchor="ctr">
            <a:noAutofit/>
          </a:bodyPr>
          <a:lstStyle/>
          <a:p>
            <a:r>
              <a:rPr lang="zh-CN" altLang="en-US" sz="2400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项目总体计划</a:t>
            </a:r>
            <a:endParaRPr lang="en-US" altLang="zh-CN" sz="24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0" name="MH_Other_1"/>
          <p:cNvSpPr txBox="1"/>
          <p:nvPr>
            <p:custDataLst>
              <p:tags r:id="rId5"/>
            </p:custDataLst>
          </p:nvPr>
        </p:nvSpPr>
        <p:spPr>
          <a:xfrm flipH="1">
            <a:off x="6213351" y="4175821"/>
            <a:ext cx="845887" cy="615553"/>
          </a:xfrm>
          <a:prstGeom prst="rect">
            <a:avLst/>
          </a:prstGeom>
          <a:noFill/>
          <a:effectLst/>
        </p:spPr>
        <p:txBody>
          <a:bodyPr wrap="square" lIns="0" tIns="0" rIns="0" bIns="0" rtlCol="0" anchor="t" anchorCtr="0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algn="ctr">
              <a:lnSpc>
                <a:spcPct val="100000"/>
              </a:lnSpc>
              <a:defRPr/>
            </a:pPr>
            <a:r>
              <a:rPr lang="en-US" altLang="zh-CN" sz="4000" dirty="0" smtClean="0">
                <a:solidFill>
                  <a:srgbClr val="FFFFFF"/>
                </a:solidFill>
                <a:latin typeface="Arial" panose="020B0604020202020204" pitchFamily="34" charset="0"/>
                <a:cs typeface="Times New Roman" pitchFamily="18" charset="0"/>
                <a:sym typeface="Arial" panose="020B0604020202020204" pitchFamily="34" charset="0"/>
              </a:rPr>
              <a:t>02</a:t>
            </a:r>
            <a:endParaRPr lang="zh-CN" altLang="en-US" sz="4000" dirty="0">
              <a:solidFill>
                <a:srgbClr val="FFFFFF"/>
              </a:solidFill>
              <a:latin typeface="Arial" panose="020B0604020202020204" pitchFamily="34" charset="0"/>
              <a:cs typeface="Times New Roman" pitchFamily="18" charset="0"/>
              <a:sym typeface="Arial" panose="020B0604020202020204" pitchFamily="34" charset="0"/>
            </a:endParaRPr>
          </a:p>
        </p:txBody>
      </p:sp>
      <p:sp>
        <p:nvSpPr>
          <p:cNvPr id="24" name="MH_Others_1"/>
          <p:cNvSpPr txBox="1"/>
          <p:nvPr>
            <p:custDataLst>
              <p:tags r:id="rId6"/>
            </p:custDataLst>
          </p:nvPr>
        </p:nvSpPr>
        <p:spPr>
          <a:xfrm>
            <a:off x="4269135" y="1060917"/>
            <a:ext cx="1679574" cy="677108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zh-CN" altLang="en-US" sz="4400" b="1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目  录</a:t>
            </a:r>
            <a:endParaRPr lang="zh-CN" altLang="en-US" sz="4400" b="1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5" name="MH_Others_2"/>
          <p:cNvSpPr txBox="1"/>
          <p:nvPr>
            <p:custDataLst>
              <p:tags r:id="rId7"/>
            </p:custDataLst>
          </p:nvPr>
        </p:nvSpPr>
        <p:spPr>
          <a:xfrm>
            <a:off x="6294152" y="1060918"/>
            <a:ext cx="3170810" cy="677108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algn="ctr">
              <a:defRPr/>
            </a:pPr>
            <a:r>
              <a:rPr lang="en-US" altLang="zh-CN" sz="4400" b="1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CONTENTS</a:t>
            </a:r>
            <a:endParaRPr lang="zh-CN" altLang="en-US" sz="4400" b="1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35234170"/>
      </p:ext>
    </p:extLst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7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8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" presetID="56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3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4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37" grpId="0"/>
      <p:bldP spid="19" grpId="0" animBg="1"/>
      <p:bldP spid="20" grpId="0"/>
      <p:bldP spid="24" grpId="0"/>
      <p:bldP spid="2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extBox 8"/>
          <p:cNvSpPr txBox="1"/>
          <p:nvPr/>
        </p:nvSpPr>
        <p:spPr>
          <a:xfrm>
            <a:off x="824036" y="787566"/>
            <a:ext cx="2807720" cy="615553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r>
              <a:rPr lang="zh-CN" altLang="en-US" sz="4000" b="1" dirty="0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关键问题</a:t>
            </a:r>
            <a:endParaRPr lang="zh-CN" altLang="en-US" sz="4000" b="1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96727" y="2536205"/>
            <a:ext cx="6429375" cy="293554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何提高系统的运行效率以及可靠性，应采用高效率搜索算法以及模块化设计，减少各模块之间的耦合。对于数据库设计，应尽量减少数据冗余。</a:t>
            </a:r>
          </a:p>
        </p:txBody>
      </p:sp>
    </p:spTree>
    <p:extLst>
      <p:ext uri="{BB962C8B-B14F-4D97-AF65-F5344CB8AC3E}">
        <p14:creationId xmlns:p14="http://schemas.microsoft.com/office/powerpoint/2010/main" val="4067454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774825" y="2349500"/>
          <a:ext cx="8748713" cy="307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7432243" imgH="2271979" progId="Visio.Drawing.11">
                  <p:embed/>
                </p:oleObj>
              </mc:Choice>
              <mc:Fallback>
                <p:oleObj name="Visio" r:id="rId3" imgW="7432243" imgH="2271979" progId="Visio.Drawing.11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4825" y="2349500"/>
                        <a:ext cx="8748713" cy="307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12499" y="709401"/>
            <a:ext cx="33123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项目实施流程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71231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197127" y="2877661"/>
            <a:ext cx="6429375" cy="1754326"/>
          </a:xfrm>
          <a:prstGeom prst="rect">
            <a:avLst/>
          </a:prstGeom>
        </p:spPr>
        <p:txBody>
          <a:bodyPr numCol="1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计划的目的是帮助计划按照规划识别问题规划风险，在项目遇到风险时候，及时准确给出纠正措施，以此尽可能来保证项目不受到风险和问题影响正常运作。同时提供了问题和风险管理和分析机制，高效有效的方式来管理项目问题和风险。</a:t>
            </a:r>
          </a:p>
        </p:txBody>
      </p:sp>
      <p:sp>
        <p:nvSpPr>
          <p:cNvPr id="3" name="矩形 2"/>
          <p:cNvSpPr/>
          <p:nvPr/>
        </p:nvSpPr>
        <p:spPr>
          <a:xfrm>
            <a:off x="524719" y="3184277"/>
            <a:ext cx="26468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zh-CN" sz="32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管理策略</a:t>
            </a:r>
          </a:p>
        </p:txBody>
      </p:sp>
    </p:spTree>
    <p:extLst>
      <p:ext uri="{BB962C8B-B14F-4D97-AF65-F5344CB8AC3E}">
        <p14:creationId xmlns:p14="http://schemas.microsoft.com/office/powerpoint/2010/main" val="2243712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51109" y="2544861"/>
            <a:ext cx="4653448" cy="3709504"/>
            <a:chOff x="651109" y="2376419"/>
            <a:chExt cx="4653448" cy="3709504"/>
          </a:xfrm>
        </p:grpSpPr>
        <p:grpSp>
          <p:nvGrpSpPr>
            <p:cNvPr id="3" name="组合 2"/>
            <p:cNvGrpSpPr/>
            <p:nvPr/>
          </p:nvGrpSpPr>
          <p:grpSpPr>
            <a:xfrm>
              <a:off x="651109" y="2376419"/>
              <a:ext cx="4653448" cy="3709504"/>
              <a:chOff x="676860" y="2373244"/>
              <a:chExt cx="4653448" cy="3709504"/>
            </a:xfrm>
          </p:grpSpPr>
          <p:grpSp>
            <p:nvGrpSpPr>
              <p:cNvPr id="6" name="Group 4"/>
              <p:cNvGrpSpPr>
                <a:grpSpLocks noChangeAspect="1"/>
              </p:cNvGrpSpPr>
              <p:nvPr/>
            </p:nvGrpSpPr>
            <p:grpSpPr bwMode="auto">
              <a:xfrm>
                <a:off x="676860" y="2373244"/>
                <a:ext cx="4653448" cy="3709504"/>
                <a:chOff x="223" y="839"/>
                <a:chExt cx="3109" cy="2530"/>
              </a:xfrm>
            </p:grpSpPr>
            <p:sp>
              <p:nvSpPr>
                <p:cNvPr id="8" name="Freeform 5"/>
                <p:cNvSpPr>
                  <a:spLocks/>
                </p:cNvSpPr>
                <p:nvPr/>
              </p:nvSpPr>
              <p:spPr bwMode="auto">
                <a:xfrm>
                  <a:off x="223" y="839"/>
                  <a:ext cx="3109" cy="1927"/>
                </a:xfrm>
                <a:custGeom>
                  <a:avLst/>
                  <a:gdLst>
                    <a:gd name="T0" fmla="*/ 0 w 1313"/>
                    <a:gd name="T1" fmla="*/ 795 h 795"/>
                    <a:gd name="T2" fmla="*/ 0 w 1313"/>
                    <a:gd name="T3" fmla="*/ 29 h 795"/>
                    <a:gd name="T4" fmla="*/ 29 w 1313"/>
                    <a:gd name="T5" fmla="*/ 0 h 795"/>
                    <a:gd name="T6" fmla="*/ 1284 w 1313"/>
                    <a:gd name="T7" fmla="*/ 0 h 795"/>
                    <a:gd name="T8" fmla="*/ 1313 w 1313"/>
                    <a:gd name="T9" fmla="*/ 29 h 795"/>
                    <a:gd name="T10" fmla="*/ 1313 w 1313"/>
                    <a:gd name="T11" fmla="*/ 795 h 795"/>
                    <a:gd name="T12" fmla="*/ 0 w 1313"/>
                    <a:gd name="T13" fmla="*/ 795 h 7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313" h="795">
                      <a:moveTo>
                        <a:pt x="0" y="795"/>
                      </a:moveTo>
                      <a:cubicBezTo>
                        <a:pt x="0" y="29"/>
                        <a:pt x="0" y="29"/>
                        <a:pt x="0" y="29"/>
                      </a:cubicBezTo>
                      <a:cubicBezTo>
                        <a:pt x="0" y="13"/>
                        <a:pt x="13" y="0"/>
                        <a:pt x="29" y="0"/>
                      </a:cubicBezTo>
                      <a:cubicBezTo>
                        <a:pt x="1284" y="0"/>
                        <a:pt x="1284" y="0"/>
                        <a:pt x="1284" y="0"/>
                      </a:cubicBezTo>
                      <a:cubicBezTo>
                        <a:pt x="1300" y="0"/>
                        <a:pt x="1313" y="13"/>
                        <a:pt x="1313" y="29"/>
                      </a:cubicBezTo>
                      <a:cubicBezTo>
                        <a:pt x="1313" y="795"/>
                        <a:pt x="1313" y="795"/>
                        <a:pt x="1313" y="795"/>
                      </a:cubicBezTo>
                      <a:lnTo>
                        <a:pt x="0" y="795"/>
                      </a:lnTo>
                      <a:close/>
                    </a:path>
                  </a:pathLst>
                </a:custGeom>
                <a:solidFill>
                  <a:schemeClr val="tx1">
                    <a:lumMod val="75000"/>
                    <a:lumOff val="2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9" name="Freeform 6"/>
                <p:cNvSpPr>
                  <a:spLocks/>
                </p:cNvSpPr>
                <p:nvPr/>
              </p:nvSpPr>
              <p:spPr bwMode="auto">
                <a:xfrm>
                  <a:off x="223" y="2766"/>
                  <a:ext cx="3109" cy="139"/>
                </a:xfrm>
                <a:custGeom>
                  <a:avLst/>
                  <a:gdLst>
                    <a:gd name="T0" fmla="*/ 1284 w 1313"/>
                    <a:gd name="T1" fmla="*/ 118 h 118"/>
                    <a:gd name="T2" fmla="*/ 29 w 1313"/>
                    <a:gd name="T3" fmla="*/ 118 h 118"/>
                    <a:gd name="T4" fmla="*/ 0 w 1313"/>
                    <a:gd name="T5" fmla="*/ 89 h 118"/>
                    <a:gd name="T6" fmla="*/ 0 w 1313"/>
                    <a:gd name="T7" fmla="*/ 0 h 118"/>
                    <a:gd name="T8" fmla="*/ 1313 w 1313"/>
                    <a:gd name="T9" fmla="*/ 0 h 118"/>
                    <a:gd name="T10" fmla="*/ 1313 w 1313"/>
                    <a:gd name="T11" fmla="*/ 89 h 118"/>
                    <a:gd name="T12" fmla="*/ 1284 w 1313"/>
                    <a:gd name="T13" fmla="*/ 118 h 1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313" h="118">
                      <a:moveTo>
                        <a:pt x="1284" y="118"/>
                      </a:moveTo>
                      <a:cubicBezTo>
                        <a:pt x="29" y="118"/>
                        <a:pt x="29" y="118"/>
                        <a:pt x="29" y="118"/>
                      </a:cubicBezTo>
                      <a:cubicBezTo>
                        <a:pt x="13" y="118"/>
                        <a:pt x="0" y="105"/>
                        <a:pt x="0" y="8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1313" y="0"/>
                        <a:pt x="1313" y="0"/>
                        <a:pt x="1313" y="0"/>
                      </a:cubicBezTo>
                      <a:cubicBezTo>
                        <a:pt x="1313" y="89"/>
                        <a:pt x="1313" y="89"/>
                        <a:pt x="1313" y="89"/>
                      </a:cubicBezTo>
                      <a:cubicBezTo>
                        <a:pt x="1313" y="105"/>
                        <a:pt x="1300" y="118"/>
                        <a:pt x="1284" y="118"/>
                      </a:cubicBezTo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0" name="Freeform 7"/>
                <p:cNvSpPr>
                  <a:spLocks/>
                </p:cNvSpPr>
                <p:nvPr/>
              </p:nvSpPr>
              <p:spPr bwMode="auto">
                <a:xfrm>
                  <a:off x="1284" y="2905"/>
                  <a:ext cx="1041" cy="376"/>
                </a:xfrm>
                <a:custGeom>
                  <a:avLst/>
                  <a:gdLst>
                    <a:gd name="T0" fmla="*/ 0 w 1041"/>
                    <a:gd name="T1" fmla="*/ 376 h 376"/>
                    <a:gd name="T2" fmla="*/ 0 w 1041"/>
                    <a:gd name="T3" fmla="*/ 338 h 376"/>
                    <a:gd name="T4" fmla="*/ 120 w 1041"/>
                    <a:gd name="T5" fmla="*/ 324 h 376"/>
                    <a:gd name="T6" fmla="*/ 206 w 1041"/>
                    <a:gd name="T7" fmla="*/ 0 h 376"/>
                    <a:gd name="T8" fmla="*/ 833 w 1041"/>
                    <a:gd name="T9" fmla="*/ 0 h 376"/>
                    <a:gd name="T10" fmla="*/ 918 w 1041"/>
                    <a:gd name="T11" fmla="*/ 324 h 376"/>
                    <a:gd name="T12" fmla="*/ 1041 w 1041"/>
                    <a:gd name="T13" fmla="*/ 338 h 376"/>
                    <a:gd name="T14" fmla="*/ 1041 w 1041"/>
                    <a:gd name="T15" fmla="*/ 376 h 376"/>
                    <a:gd name="T16" fmla="*/ 0 w 1041"/>
                    <a:gd name="T17" fmla="*/ 376 h 3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041" h="376">
                      <a:moveTo>
                        <a:pt x="0" y="376"/>
                      </a:moveTo>
                      <a:lnTo>
                        <a:pt x="0" y="338"/>
                      </a:lnTo>
                      <a:lnTo>
                        <a:pt x="120" y="324"/>
                      </a:lnTo>
                      <a:lnTo>
                        <a:pt x="206" y="0"/>
                      </a:lnTo>
                      <a:lnTo>
                        <a:pt x="833" y="0"/>
                      </a:lnTo>
                      <a:lnTo>
                        <a:pt x="918" y="324"/>
                      </a:lnTo>
                      <a:lnTo>
                        <a:pt x="1041" y="338"/>
                      </a:lnTo>
                      <a:lnTo>
                        <a:pt x="1041" y="376"/>
                      </a:lnTo>
                      <a:lnTo>
                        <a:pt x="0" y="376"/>
                      </a:lnTo>
                      <a:close/>
                    </a:path>
                  </a:pathLst>
                </a:custGeom>
                <a:solidFill>
                  <a:srgbClr val="64646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1" name="Freeform 8"/>
                <p:cNvSpPr>
                  <a:spLocks/>
                </p:cNvSpPr>
                <p:nvPr/>
              </p:nvSpPr>
              <p:spPr bwMode="auto">
                <a:xfrm>
                  <a:off x="1284" y="2993"/>
                  <a:ext cx="1041" cy="376"/>
                </a:xfrm>
                <a:custGeom>
                  <a:avLst/>
                  <a:gdLst>
                    <a:gd name="T0" fmla="*/ 0 w 1041"/>
                    <a:gd name="T1" fmla="*/ 376 h 376"/>
                    <a:gd name="T2" fmla="*/ 0 w 1041"/>
                    <a:gd name="T3" fmla="*/ 338 h 376"/>
                    <a:gd name="T4" fmla="*/ 120 w 1041"/>
                    <a:gd name="T5" fmla="*/ 324 h 376"/>
                    <a:gd name="T6" fmla="*/ 206 w 1041"/>
                    <a:gd name="T7" fmla="*/ 0 h 376"/>
                    <a:gd name="T8" fmla="*/ 833 w 1041"/>
                    <a:gd name="T9" fmla="*/ 0 h 376"/>
                    <a:gd name="T10" fmla="*/ 918 w 1041"/>
                    <a:gd name="T11" fmla="*/ 324 h 376"/>
                    <a:gd name="T12" fmla="*/ 1041 w 1041"/>
                    <a:gd name="T13" fmla="*/ 338 h 376"/>
                    <a:gd name="T14" fmla="*/ 1041 w 1041"/>
                    <a:gd name="T15" fmla="*/ 376 h 376"/>
                    <a:gd name="T16" fmla="*/ 0 w 1041"/>
                    <a:gd name="T17" fmla="*/ 376 h 3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041" h="376">
                      <a:moveTo>
                        <a:pt x="0" y="376"/>
                      </a:moveTo>
                      <a:lnTo>
                        <a:pt x="0" y="338"/>
                      </a:lnTo>
                      <a:lnTo>
                        <a:pt x="120" y="324"/>
                      </a:lnTo>
                      <a:lnTo>
                        <a:pt x="206" y="0"/>
                      </a:lnTo>
                      <a:lnTo>
                        <a:pt x="833" y="0"/>
                      </a:lnTo>
                      <a:lnTo>
                        <a:pt x="918" y="324"/>
                      </a:lnTo>
                      <a:lnTo>
                        <a:pt x="1041" y="338"/>
                      </a:lnTo>
                      <a:lnTo>
                        <a:pt x="1041" y="376"/>
                      </a:lnTo>
                      <a:lnTo>
                        <a:pt x="0" y="376"/>
                      </a:lnTo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2" name="Oval 9"/>
                <p:cNvSpPr>
                  <a:spLocks noChangeArrowheads="1"/>
                </p:cNvSpPr>
                <p:nvPr/>
              </p:nvSpPr>
              <p:spPr bwMode="auto">
                <a:xfrm>
                  <a:off x="1793" y="882"/>
                  <a:ext cx="30" cy="33"/>
                </a:xfrm>
                <a:prstGeom prst="ellipse">
                  <a:avLst/>
                </a:prstGeom>
                <a:solidFill>
                  <a:srgbClr val="E9E9E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" name="Rectangle 10"/>
                <p:cNvSpPr>
                  <a:spLocks noChangeArrowheads="1"/>
                </p:cNvSpPr>
                <p:nvPr/>
              </p:nvSpPr>
              <p:spPr bwMode="auto">
                <a:xfrm>
                  <a:off x="318" y="960"/>
                  <a:ext cx="2919" cy="1639"/>
                </a:xfrm>
                <a:prstGeom prst="rect">
                  <a:avLst/>
                </a:pr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" name="Freeform 11"/>
                <p:cNvSpPr>
                  <a:spLocks/>
                </p:cNvSpPr>
                <p:nvPr/>
              </p:nvSpPr>
              <p:spPr bwMode="auto">
                <a:xfrm>
                  <a:off x="1478" y="2993"/>
                  <a:ext cx="651" cy="61"/>
                </a:xfrm>
                <a:custGeom>
                  <a:avLst/>
                  <a:gdLst>
                    <a:gd name="T0" fmla="*/ 639 w 651"/>
                    <a:gd name="T1" fmla="*/ 0 h 61"/>
                    <a:gd name="T2" fmla="*/ 12 w 651"/>
                    <a:gd name="T3" fmla="*/ 0 h 61"/>
                    <a:gd name="T4" fmla="*/ 0 w 651"/>
                    <a:gd name="T5" fmla="*/ 61 h 61"/>
                    <a:gd name="T6" fmla="*/ 651 w 651"/>
                    <a:gd name="T7" fmla="*/ 61 h 61"/>
                    <a:gd name="T8" fmla="*/ 639 w 651"/>
                    <a:gd name="T9" fmla="*/ 0 h 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1" h="61">
                      <a:moveTo>
                        <a:pt x="639" y="0"/>
                      </a:moveTo>
                      <a:lnTo>
                        <a:pt x="12" y="0"/>
                      </a:lnTo>
                      <a:lnTo>
                        <a:pt x="0" y="61"/>
                      </a:lnTo>
                      <a:lnTo>
                        <a:pt x="651" y="61"/>
                      </a:lnTo>
                      <a:lnTo>
                        <a:pt x="639" y="0"/>
                      </a:lnTo>
                      <a:close/>
                    </a:path>
                  </a:pathLst>
                </a:custGeom>
                <a:solidFill>
                  <a:srgbClr val="64646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" name="Freeform 12"/>
                <p:cNvSpPr>
                  <a:spLocks/>
                </p:cNvSpPr>
                <p:nvPr/>
              </p:nvSpPr>
              <p:spPr bwMode="auto">
                <a:xfrm>
                  <a:off x="1478" y="2993"/>
                  <a:ext cx="651" cy="61"/>
                </a:xfrm>
                <a:custGeom>
                  <a:avLst/>
                  <a:gdLst>
                    <a:gd name="T0" fmla="*/ 639 w 651"/>
                    <a:gd name="T1" fmla="*/ 0 h 61"/>
                    <a:gd name="T2" fmla="*/ 12 w 651"/>
                    <a:gd name="T3" fmla="*/ 0 h 61"/>
                    <a:gd name="T4" fmla="*/ 0 w 651"/>
                    <a:gd name="T5" fmla="*/ 61 h 61"/>
                    <a:gd name="T6" fmla="*/ 651 w 651"/>
                    <a:gd name="T7" fmla="*/ 61 h 61"/>
                    <a:gd name="T8" fmla="*/ 639 w 651"/>
                    <a:gd name="T9" fmla="*/ 0 h 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1" h="61">
                      <a:moveTo>
                        <a:pt x="639" y="0"/>
                      </a:moveTo>
                      <a:lnTo>
                        <a:pt x="12" y="0"/>
                      </a:lnTo>
                      <a:lnTo>
                        <a:pt x="0" y="61"/>
                      </a:lnTo>
                      <a:lnTo>
                        <a:pt x="651" y="61"/>
                      </a:lnTo>
                      <a:lnTo>
                        <a:pt x="639" y="0"/>
                      </a:lnTo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pic>
            <p:nvPicPr>
              <p:cNvPr id="7" name="图片 6"/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13773" y="2623870"/>
                <a:ext cx="4185139" cy="2520208"/>
              </a:xfrm>
              <a:prstGeom prst="rect">
                <a:avLst/>
              </a:prstGeom>
            </p:spPr>
          </p:pic>
        </p:grpSp>
        <p:sp>
          <p:nvSpPr>
            <p:cNvPr id="4" name="同心圆 3"/>
            <p:cNvSpPr/>
            <p:nvPr/>
          </p:nvSpPr>
          <p:spPr>
            <a:xfrm>
              <a:off x="2892923" y="5500243"/>
              <a:ext cx="247650" cy="247650"/>
            </a:xfrm>
            <a:prstGeom prst="donut">
              <a:avLst>
                <a:gd name="adj" fmla="val 7033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" name="椭圆 4"/>
            <p:cNvSpPr/>
            <p:nvPr/>
          </p:nvSpPr>
          <p:spPr>
            <a:xfrm>
              <a:off x="2947469" y="5554789"/>
              <a:ext cx="138557" cy="13855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1927450"/>
              </p:ext>
            </p:extLst>
          </p:nvPr>
        </p:nvGraphicFramePr>
        <p:xfrm>
          <a:off x="6429375" y="1888133"/>
          <a:ext cx="4753533" cy="28928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5628">
                  <a:extLst>
                    <a:ext uri="{9D8B030D-6E8A-4147-A177-3AD203B41FA5}">
                      <a16:colId xmlns:a16="http://schemas.microsoft.com/office/drawing/2014/main" xmlns="" val="3731804523"/>
                    </a:ext>
                  </a:extLst>
                </a:gridCol>
                <a:gridCol w="3302277">
                  <a:extLst>
                    <a:ext uri="{9D8B030D-6E8A-4147-A177-3AD203B41FA5}">
                      <a16:colId xmlns:a16="http://schemas.microsoft.com/office/drawing/2014/main" xmlns="" val="975111632"/>
                    </a:ext>
                  </a:extLst>
                </a:gridCol>
                <a:gridCol w="725628">
                  <a:extLst>
                    <a:ext uri="{9D8B030D-6E8A-4147-A177-3AD203B41FA5}">
                      <a16:colId xmlns:a16="http://schemas.microsoft.com/office/drawing/2014/main" xmlns="" val="3794544177"/>
                    </a:ext>
                  </a:extLst>
                </a:gridCol>
              </a:tblGrid>
              <a:tr h="670476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657F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191089309"/>
                  </a:ext>
                </a:extLst>
              </a:tr>
              <a:tr h="44072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922921144"/>
                  </a:ext>
                </a:extLst>
              </a:tr>
              <a:tr h="670476">
                <a:tc gridSpan="2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B75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615458158"/>
                  </a:ext>
                </a:extLst>
              </a:tr>
              <a:tr h="440722">
                <a:tc gridSpan="2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472612067"/>
                  </a:ext>
                </a:extLst>
              </a:tr>
              <a:tr h="670476">
                <a:tc>
                  <a:txBody>
                    <a:bodyPr/>
                    <a:lstStyle/>
                    <a:p>
                      <a:endParaRPr lang="zh-CN" altLang="en-US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29CAC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702480906"/>
                  </a:ext>
                </a:extLst>
              </a:tr>
            </a:tbl>
          </a:graphicData>
        </a:graphic>
      </p:graphicFrame>
      <p:sp>
        <p:nvSpPr>
          <p:cNvPr id="17" name="Freeform 5"/>
          <p:cNvSpPr>
            <a:spLocks noEditPoints="1"/>
          </p:cNvSpPr>
          <p:nvPr/>
        </p:nvSpPr>
        <p:spPr bwMode="auto">
          <a:xfrm>
            <a:off x="6651405" y="2085926"/>
            <a:ext cx="504000" cy="504000"/>
          </a:xfrm>
          <a:custGeom>
            <a:avLst/>
            <a:gdLst>
              <a:gd name="T0" fmla="*/ 140 w 145"/>
              <a:gd name="T1" fmla="*/ 124 h 144"/>
              <a:gd name="T2" fmla="*/ 106 w 145"/>
              <a:gd name="T3" fmla="*/ 89 h 144"/>
              <a:gd name="T4" fmla="*/ 105 w 145"/>
              <a:gd name="T5" fmla="*/ 88 h 144"/>
              <a:gd name="T6" fmla="*/ 114 w 145"/>
              <a:gd name="T7" fmla="*/ 57 h 144"/>
              <a:gd name="T8" fmla="*/ 57 w 145"/>
              <a:gd name="T9" fmla="*/ 0 h 144"/>
              <a:gd name="T10" fmla="*/ 0 w 145"/>
              <a:gd name="T11" fmla="*/ 57 h 144"/>
              <a:gd name="T12" fmla="*/ 57 w 145"/>
              <a:gd name="T13" fmla="*/ 114 h 144"/>
              <a:gd name="T14" fmla="*/ 88 w 145"/>
              <a:gd name="T15" fmla="*/ 105 h 144"/>
              <a:gd name="T16" fmla="*/ 89 w 145"/>
              <a:gd name="T17" fmla="*/ 106 h 144"/>
              <a:gd name="T18" fmla="*/ 124 w 145"/>
              <a:gd name="T19" fmla="*/ 140 h 144"/>
              <a:gd name="T20" fmla="*/ 132 w 145"/>
              <a:gd name="T21" fmla="*/ 144 h 144"/>
              <a:gd name="T22" fmla="*/ 140 w 145"/>
              <a:gd name="T23" fmla="*/ 140 h 144"/>
              <a:gd name="T24" fmla="*/ 140 w 145"/>
              <a:gd name="T25" fmla="*/ 124 h 144"/>
              <a:gd name="T26" fmla="*/ 57 w 145"/>
              <a:gd name="T27" fmla="*/ 96 h 144"/>
              <a:gd name="T28" fmla="*/ 18 w 145"/>
              <a:gd name="T29" fmla="*/ 57 h 144"/>
              <a:gd name="T30" fmla="*/ 57 w 145"/>
              <a:gd name="T31" fmla="*/ 18 h 144"/>
              <a:gd name="T32" fmla="*/ 96 w 145"/>
              <a:gd name="T33" fmla="*/ 57 h 144"/>
              <a:gd name="T34" fmla="*/ 57 w 145"/>
              <a:gd name="T35" fmla="*/ 96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145" h="144">
                <a:moveTo>
                  <a:pt x="140" y="124"/>
                </a:moveTo>
                <a:cubicBezTo>
                  <a:pt x="106" y="89"/>
                  <a:pt x="106" y="89"/>
                  <a:pt x="106" y="89"/>
                </a:cubicBezTo>
                <a:cubicBezTo>
                  <a:pt x="106" y="89"/>
                  <a:pt x="105" y="88"/>
                  <a:pt x="105" y="88"/>
                </a:cubicBezTo>
                <a:cubicBezTo>
                  <a:pt x="111" y="79"/>
                  <a:pt x="114" y="68"/>
                  <a:pt x="114" y="57"/>
                </a:cubicBezTo>
                <a:cubicBezTo>
                  <a:pt x="114" y="26"/>
                  <a:pt x="88" y="0"/>
                  <a:pt x="57" y="0"/>
                </a:cubicBezTo>
                <a:cubicBezTo>
                  <a:pt x="26" y="0"/>
                  <a:pt x="0" y="26"/>
                  <a:pt x="0" y="57"/>
                </a:cubicBezTo>
                <a:cubicBezTo>
                  <a:pt x="0" y="88"/>
                  <a:pt x="26" y="114"/>
                  <a:pt x="57" y="114"/>
                </a:cubicBezTo>
                <a:cubicBezTo>
                  <a:pt x="68" y="114"/>
                  <a:pt x="79" y="111"/>
                  <a:pt x="88" y="105"/>
                </a:cubicBezTo>
                <a:cubicBezTo>
                  <a:pt x="88" y="105"/>
                  <a:pt x="89" y="106"/>
                  <a:pt x="89" y="106"/>
                </a:cubicBezTo>
                <a:cubicBezTo>
                  <a:pt x="124" y="140"/>
                  <a:pt x="124" y="140"/>
                  <a:pt x="124" y="140"/>
                </a:cubicBezTo>
                <a:cubicBezTo>
                  <a:pt x="126" y="143"/>
                  <a:pt x="129" y="144"/>
                  <a:pt x="132" y="144"/>
                </a:cubicBezTo>
                <a:cubicBezTo>
                  <a:pt x="135" y="144"/>
                  <a:pt x="138" y="143"/>
                  <a:pt x="140" y="140"/>
                </a:cubicBezTo>
                <a:cubicBezTo>
                  <a:pt x="145" y="136"/>
                  <a:pt x="145" y="128"/>
                  <a:pt x="140" y="124"/>
                </a:cubicBezTo>
                <a:moveTo>
                  <a:pt x="57" y="96"/>
                </a:moveTo>
                <a:cubicBezTo>
                  <a:pt x="36" y="96"/>
                  <a:pt x="18" y="78"/>
                  <a:pt x="18" y="57"/>
                </a:cubicBezTo>
                <a:cubicBezTo>
                  <a:pt x="18" y="35"/>
                  <a:pt x="36" y="18"/>
                  <a:pt x="57" y="18"/>
                </a:cubicBezTo>
                <a:cubicBezTo>
                  <a:pt x="78" y="18"/>
                  <a:pt x="96" y="35"/>
                  <a:pt x="96" y="57"/>
                </a:cubicBezTo>
                <a:cubicBezTo>
                  <a:pt x="96" y="78"/>
                  <a:pt x="78" y="96"/>
                  <a:pt x="57" y="96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" name="Freeform 9"/>
          <p:cNvSpPr>
            <a:spLocks noEditPoints="1"/>
          </p:cNvSpPr>
          <p:nvPr/>
        </p:nvSpPr>
        <p:spPr bwMode="auto">
          <a:xfrm>
            <a:off x="6651405" y="4240349"/>
            <a:ext cx="504000" cy="504000"/>
          </a:xfrm>
          <a:custGeom>
            <a:avLst/>
            <a:gdLst>
              <a:gd name="T0" fmla="*/ 132 w 144"/>
              <a:gd name="T1" fmla="*/ 61 h 144"/>
              <a:gd name="T2" fmla="*/ 121 w 144"/>
              <a:gd name="T3" fmla="*/ 46 h 144"/>
              <a:gd name="T4" fmla="*/ 127 w 144"/>
              <a:gd name="T5" fmla="*/ 33 h 144"/>
              <a:gd name="T6" fmla="*/ 119 w 144"/>
              <a:gd name="T7" fmla="*/ 17 h 144"/>
              <a:gd name="T8" fmla="*/ 106 w 144"/>
              <a:gd name="T9" fmla="*/ 22 h 144"/>
              <a:gd name="T10" fmla="*/ 88 w 144"/>
              <a:gd name="T11" fmla="*/ 19 h 144"/>
              <a:gd name="T12" fmla="*/ 83 w 144"/>
              <a:gd name="T13" fmla="*/ 6 h 144"/>
              <a:gd name="T14" fmla="*/ 66 w 144"/>
              <a:gd name="T15" fmla="*/ 0 h 144"/>
              <a:gd name="T16" fmla="*/ 61 w 144"/>
              <a:gd name="T17" fmla="*/ 12 h 144"/>
              <a:gd name="T18" fmla="*/ 46 w 144"/>
              <a:gd name="T19" fmla="*/ 23 h 144"/>
              <a:gd name="T20" fmla="*/ 33 w 144"/>
              <a:gd name="T21" fmla="*/ 17 h 144"/>
              <a:gd name="T22" fmla="*/ 17 w 144"/>
              <a:gd name="T23" fmla="*/ 25 h 144"/>
              <a:gd name="T24" fmla="*/ 22 w 144"/>
              <a:gd name="T25" fmla="*/ 38 h 144"/>
              <a:gd name="T26" fmla="*/ 19 w 144"/>
              <a:gd name="T27" fmla="*/ 56 h 144"/>
              <a:gd name="T28" fmla="*/ 6 w 144"/>
              <a:gd name="T29" fmla="*/ 61 h 144"/>
              <a:gd name="T30" fmla="*/ 0 w 144"/>
              <a:gd name="T31" fmla="*/ 78 h 144"/>
              <a:gd name="T32" fmla="*/ 12 w 144"/>
              <a:gd name="T33" fmla="*/ 83 h 144"/>
              <a:gd name="T34" fmla="*/ 23 w 144"/>
              <a:gd name="T35" fmla="*/ 98 h 144"/>
              <a:gd name="T36" fmla="*/ 17 w 144"/>
              <a:gd name="T37" fmla="*/ 111 h 144"/>
              <a:gd name="T38" fmla="*/ 25 w 144"/>
              <a:gd name="T39" fmla="*/ 127 h 144"/>
              <a:gd name="T40" fmla="*/ 38 w 144"/>
              <a:gd name="T41" fmla="*/ 122 h 144"/>
              <a:gd name="T42" fmla="*/ 56 w 144"/>
              <a:gd name="T43" fmla="*/ 125 h 144"/>
              <a:gd name="T44" fmla="*/ 61 w 144"/>
              <a:gd name="T45" fmla="*/ 138 h 144"/>
              <a:gd name="T46" fmla="*/ 78 w 144"/>
              <a:gd name="T47" fmla="*/ 144 h 144"/>
              <a:gd name="T48" fmla="*/ 83 w 144"/>
              <a:gd name="T49" fmla="*/ 132 h 144"/>
              <a:gd name="T50" fmla="*/ 98 w 144"/>
              <a:gd name="T51" fmla="*/ 121 h 144"/>
              <a:gd name="T52" fmla="*/ 111 w 144"/>
              <a:gd name="T53" fmla="*/ 127 h 144"/>
              <a:gd name="T54" fmla="*/ 127 w 144"/>
              <a:gd name="T55" fmla="*/ 119 h 144"/>
              <a:gd name="T56" fmla="*/ 122 w 144"/>
              <a:gd name="T57" fmla="*/ 106 h 144"/>
              <a:gd name="T58" fmla="*/ 125 w 144"/>
              <a:gd name="T59" fmla="*/ 88 h 144"/>
              <a:gd name="T60" fmla="*/ 138 w 144"/>
              <a:gd name="T61" fmla="*/ 83 h 144"/>
              <a:gd name="T62" fmla="*/ 144 w 144"/>
              <a:gd name="T63" fmla="*/ 66 h 144"/>
              <a:gd name="T64" fmla="*/ 100 w 144"/>
              <a:gd name="T65" fmla="*/ 72 h 144"/>
              <a:gd name="T66" fmla="*/ 44 w 144"/>
              <a:gd name="T67" fmla="*/ 72 h 144"/>
              <a:gd name="T68" fmla="*/ 100 w 144"/>
              <a:gd name="T69" fmla="*/ 72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144" h="144">
                <a:moveTo>
                  <a:pt x="138" y="61"/>
                </a:moveTo>
                <a:cubicBezTo>
                  <a:pt x="132" y="61"/>
                  <a:pt x="132" y="61"/>
                  <a:pt x="132" y="61"/>
                </a:cubicBezTo>
                <a:cubicBezTo>
                  <a:pt x="129" y="61"/>
                  <a:pt x="126" y="59"/>
                  <a:pt x="125" y="56"/>
                </a:cubicBezTo>
                <a:cubicBezTo>
                  <a:pt x="121" y="46"/>
                  <a:pt x="121" y="46"/>
                  <a:pt x="121" y="46"/>
                </a:cubicBezTo>
                <a:cubicBezTo>
                  <a:pt x="119" y="44"/>
                  <a:pt x="120" y="40"/>
                  <a:pt x="122" y="38"/>
                </a:cubicBezTo>
                <a:cubicBezTo>
                  <a:pt x="127" y="33"/>
                  <a:pt x="127" y="33"/>
                  <a:pt x="127" y="33"/>
                </a:cubicBezTo>
                <a:cubicBezTo>
                  <a:pt x="129" y="31"/>
                  <a:pt x="129" y="27"/>
                  <a:pt x="127" y="25"/>
                </a:cubicBezTo>
                <a:cubicBezTo>
                  <a:pt x="119" y="17"/>
                  <a:pt x="119" y="17"/>
                  <a:pt x="119" y="17"/>
                </a:cubicBezTo>
                <a:cubicBezTo>
                  <a:pt x="117" y="15"/>
                  <a:pt x="113" y="15"/>
                  <a:pt x="111" y="17"/>
                </a:cubicBezTo>
                <a:cubicBezTo>
                  <a:pt x="106" y="22"/>
                  <a:pt x="106" y="22"/>
                  <a:pt x="106" y="22"/>
                </a:cubicBezTo>
                <a:cubicBezTo>
                  <a:pt x="104" y="24"/>
                  <a:pt x="100" y="25"/>
                  <a:pt x="98" y="23"/>
                </a:cubicBezTo>
                <a:cubicBezTo>
                  <a:pt x="88" y="19"/>
                  <a:pt x="88" y="19"/>
                  <a:pt x="88" y="19"/>
                </a:cubicBezTo>
                <a:cubicBezTo>
                  <a:pt x="85" y="18"/>
                  <a:pt x="83" y="15"/>
                  <a:pt x="83" y="12"/>
                </a:cubicBezTo>
                <a:cubicBezTo>
                  <a:pt x="83" y="6"/>
                  <a:pt x="83" y="6"/>
                  <a:pt x="83" y="6"/>
                </a:cubicBezTo>
                <a:cubicBezTo>
                  <a:pt x="83" y="2"/>
                  <a:pt x="81" y="0"/>
                  <a:pt x="78" y="0"/>
                </a:cubicBezTo>
                <a:cubicBezTo>
                  <a:pt x="66" y="0"/>
                  <a:pt x="66" y="0"/>
                  <a:pt x="66" y="0"/>
                </a:cubicBezTo>
                <a:cubicBezTo>
                  <a:pt x="63" y="0"/>
                  <a:pt x="61" y="2"/>
                  <a:pt x="61" y="6"/>
                </a:cubicBezTo>
                <a:cubicBezTo>
                  <a:pt x="61" y="12"/>
                  <a:pt x="61" y="12"/>
                  <a:pt x="61" y="12"/>
                </a:cubicBezTo>
                <a:cubicBezTo>
                  <a:pt x="61" y="15"/>
                  <a:pt x="59" y="18"/>
                  <a:pt x="56" y="19"/>
                </a:cubicBezTo>
                <a:cubicBezTo>
                  <a:pt x="46" y="23"/>
                  <a:pt x="46" y="23"/>
                  <a:pt x="46" y="23"/>
                </a:cubicBezTo>
                <a:cubicBezTo>
                  <a:pt x="44" y="25"/>
                  <a:pt x="40" y="24"/>
                  <a:pt x="38" y="22"/>
                </a:cubicBezTo>
                <a:cubicBezTo>
                  <a:pt x="33" y="17"/>
                  <a:pt x="33" y="17"/>
                  <a:pt x="33" y="17"/>
                </a:cubicBezTo>
                <a:cubicBezTo>
                  <a:pt x="31" y="15"/>
                  <a:pt x="27" y="15"/>
                  <a:pt x="25" y="17"/>
                </a:cubicBezTo>
                <a:cubicBezTo>
                  <a:pt x="17" y="25"/>
                  <a:pt x="17" y="25"/>
                  <a:pt x="17" y="25"/>
                </a:cubicBezTo>
                <a:cubicBezTo>
                  <a:pt x="15" y="27"/>
                  <a:pt x="15" y="31"/>
                  <a:pt x="17" y="33"/>
                </a:cubicBezTo>
                <a:cubicBezTo>
                  <a:pt x="22" y="38"/>
                  <a:pt x="22" y="38"/>
                  <a:pt x="22" y="38"/>
                </a:cubicBezTo>
                <a:cubicBezTo>
                  <a:pt x="24" y="40"/>
                  <a:pt x="25" y="44"/>
                  <a:pt x="23" y="46"/>
                </a:cubicBezTo>
                <a:cubicBezTo>
                  <a:pt x="19" y="56"/>
                  <a:pt x="19" y="56"/>
                  <a:pt x="19" y="56"/>
                </a:cubicBezTo>
                <a:cubicBezTo>
                  <a:pt x="18" y="59"/>
                  <a:pt x="15" y="61"/>
                  <a:pt x="12" y="61"/>
                </a:cubicBezTo>
                <a:cubicBezTo>
                  <a:pt x="6" y="61"/>
                  <a:pt x="6" y="61"/>
                  <a:pt x="6" y="61"/>
                </a:cubicBezTo>
                <a:cubicBezTo>
                  <a:pt x="2" y="61"/>
                  <a:pt x="0" y="63"/>
                  <a:pt x="0" y="66"/>
                </a:cubicBezTo>
                <a:cubicBezTo>
                  <a:pt x="0" y="78"/>
                  <a:pt x="0" y="78"/>
                  <a:pt x="0" y="78"/>
                </a:cubicBezTo>
                <a:cubicBezTo>
                  <a:pt x="0" y="81"/>
                  <a:pt x="2" y="83"/>
                  <a:pt x="6" y="83"/>
                </a:cubicBezTo>
                <a:cubicBezTo>
                  <a:pt x="12" y="83"/>
                  <a:pt x="12" y="83"/>
                  <a:pt x="12" y="83"/>
                </a:cubicBezTo>
                <a:cubicBezTo>
                  <a:pt x="15" y="83"/>
                  <a:pt x="18" y="85"/>
                  <a:pt x="19" y="88"/>
                </a:cubicBezTo>
                <a:cubicBezTo>
                  <a:pt x="23" y="98"/>
                  <a:pt x="23" y="98"/>
                  <a:pt x="23" y="98"/>
                </a:cubicBezTo>
                <a:cubicBezTo>
                  <a:pt x="25" y="100"/>
                  <a:pt x="24" y="104"/>
                  <a:pt x="22" y="106"/>
                </a:cubicBezTo>
                <a:cubicBezTo>
                  <a:pt x="17" y="111"/>
                  <a:pt x="17" y="111"/>
                  <a:pt x="17" y="111"/>
                </a:cubicBezTo>
                <a:cubicBezTo>
                  <a:pt x="15" y="113"/>
                  <a:pt x="15" y="117"/>
                  <a:pt x="17" y="119"/>
                </a:cubicBezTo>
                <a:cubicBezTo>
                  <a:pt x="25" y="127"/>
                  <a:pt x="25" y="127"/>
                  <a:pt x="25" y="127"/>
                </a:cubicBezTo>
                <a:cubicBezTo>
                  <a:pt x="27" y="129"/>
                  <a:pt x="31" y="129"/>
                  <a:pt x="33" y="127"/>
                </a:cubicBezTo>
                <a:cubicBezTo>
                  <a:pt x="38" y="122"/>
                  <a:pt x="38" y="122"/>
                  <a:pt x="38" y="122"/>
                </a:cubicBezTo>
                <a:cubicBezTo>
                  <a:pt x="40" y="120"/>
                  <a:pt x="44" y="119"/>
                  <a:pt x="46" y="121"/>
                </a:cubicBezTo>
                <a:cubicBezTo>
                  <a:pt x="56" y="125"/>
                  <a:pt x="56" y="125"/>
                  <a:pt x="56" y="125"/>
                </a:cubicBezTo>
                <a:cubicBezTo>
                  <a:pt x="59" y="126"/>
                  <a:pt x="61" y="129"/>
                  <a:pt x="61" y="132"/>
                </a:cubicBezTo>
                <a:cubicBezTo>
                  <a:pt x="61" y="138"/>
                  <a:pt x="61" y="138"/>
                  <a:pt x="61" y="138"/>
                </a:cubicBezTo>
                <a:cubicBezTo>
                  <a:pt x="61" y="142"/>
                  <a:pt x="63" y="144"/>
                  <a:pt x="66" y="144"/>
                </a:cubicBezTo>
                <a:cubicBezTo>
                  <a:pt x="78" y="144"/>
                  <a:pt x="78" y="144"/>
                  <a:pt x="78" y="144"/>
                </a:cubicBezTo>
                <a:cubicBezTo>
                  <a:pt x="81" y="144"/>
                  <a:pt x="83" y="142"/>
                  <a:pt x="83" y="138"/>
                </a:cubicBezTo>
                <a:cubicBezTo>
                  <a:pt x="83" y="132"/>
                  <a:pt x="83" y="132"/>
                  <a:pt x="83" y="132"/>
                </a:cubicBezTo>
                <a:cubicBezTo>
                  <a:pt x="83" y="129"/>
                  <a:pt x="85" y="126"/>
                  <a:pt x="88" y="125"/>
                </a:cubicBezTo>
                <a:cubicBezTo>
                  <a:pt x="98" y="121"/>
                  <a:pt x="98" y="121"/>
                  <a:pt x="98" y="121"/>
                </a:cubicBezTo>
                <a:cubicBezTo>
                  <a:pt x="100" y="119"/>
                  <a:pt x="104" y="120"/>
                  <a:pt x="106" y="122"/>
                </a:cubicBezTo>
                <a:cubicBezTo>
                  <a:pt x="111" y="127"/>
                  <a:pt x="111" y="127"/>
                  <a:pt x="111" y="127"/>
                </a:cubicBezTo>
                <a:cubicBezTo>
                  <a:pt x="113" y="129"/>
                  <a:pt x="117" y="129"/>
                  <a:pt x="119" y="127"/>
                </a:cubicBezTo>
                <a:cubicBezTo>
                  <a:pt x="127" y="119"/>
                  <a:pt x="127" y="119"/>
                  <a:pt x="127" y="119"/>
                </a:cubicBezTo>
                <a:cubicBezTo>
                  <a:pt x="129" y="117"/>
                  <a:pt x="129" y="113"/>
                  <a:pt x="127" y="111"/>
                </a:cubicBezTo>
                <a:cubicBezTo>
                  <a:pt x="122" y="106"/>
                  <a:pt x="122" y="106"/>
                  <a:pt x="122" y="106"/>
                </a:cubicBezTo>
                <a:cubicBezTo>
                  <a:pt x="120" y="104"/>
                  <a:pt x="119" y="100"/>
                  <a:pt x="121" y="98"/>
                </a:cubicBezTo>
                <a:cubicBezTo>
                  <a:pt x="125" y="88"/>
                  <a:pt x="125" y="88"/>
                  <a:pt x="125" y="88"/>
                </a:cubicBezTo>
                <a:cubicBezTo>
                  <a:pt x="126" y="85"/>
                  <a:pt x="129" y="83"/>
                  <a:pt x="132" y="83"/>
                </a:cubicBezTo>
                <a:cubicBezTo>
                  <a:pt x="138" y="83"/>
                  <a:pt x="138" y="83"/>
                  <a:pt x="138" y="83"/>
                </a:cubicBezTo>
                <a:cubicBezTo>
                  <a:pt x="142" y="83"/>
                  <a:pt x="144" y="81"/>
                  <a:pt x="144" y="78"/>
                </a:cubicBezTo>
                <a:cubicBezTo>
                  <a:pt x="144" y="66"/>
                  <a:pt x="144" y="66"/>
                  <a:pt x="144" y="66"/>
                </a:cubicBezTo>
                <a:cubicBezTo>
                  <a:pt x="144" y="63"/>
                  <a:pt x="142" y="61"/>
                  <a:pt x="138" y="61"/>
                </a:cubicBezTo>
                <a:moveTo>
                  <a:pt x="100" y="72"/>
                </a:moveTo>
                <a:cubicBezTo>
                  <a:pt x="100" y="87"/>
                  <a:pt x="87" y="100"/>
                  <a:pt x="72" y="100"/>
                </a:cubicBezTo>
                <a:cubicBezTo>
                  <a:pt x="57" y="100"/>
                  <a:pt x="44" y="87"/>
                  <a:pt x="44" y="72"/>
                </a:cubicBezTo>
                <a:cubicBezTo>
                  <a:pt x="44" y="57"/>
                  <a:pt x="57" y="44"/>
                  <a:pt x="72" y="44"/>
                </a:cubicBezTo>
                <a:cubicBezTo>
                  <a:pt x="87" y="44"/>
                  <a:pt x="100" y="57"/>
                  <a:pt x="100" y="72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19" name="Group 12"/>
          <p:cNvGrpSpPr>
            <a:grpSpLocks/>
          </p:cNvGrpSpPr>
          <p:nvPr/>
        </p:nvGrpSpPr>
        <p:grpSpPr bwMode="auto">
          <a:xfrm>
            <a:off x="10613706" y="3157129"/>
            <a:ext cx="522500" cy="468000"/>
            <a:chOff x="4638" y="1688"/>
            <a:chExt cx="418" cy="361"/>
          </a:xfrm>
          <a:solidFill>
            <a:schemeClr val="bg1"/>
          </a:solidFill>
        </p:grpSpPr>
        <p:sp>
          <p:nvSpPr>
            <p:cNvPr id="20" name="Freeform 13"/>
            <p:cNvSpPr>
              <a:spLocks/>
            </p:cNvSpPr>
            <p:nvPr/>
          </p:nvSpPr>
          <p:spPr bwMode="auto">
            <a:xfrm>
              <a:off x="4638" y="1782"/>
              <a:ext cx="331" cy="267"/>
            </a:xfrm>
            <a:custGeom>
              <a:avLst/>
              <a:gdLst>
                <a:gd name="T0" fmla="*/ 123 w 138"/>
                <a:gd name="T1" fmla="*/ 83 h 111"/>
                <a:gd name="T2" fmla="*/ 89 w 138"/>
                <a:gd name="T3" fmla="*/ 93 h 111"/>
                <a:gd name="T4" fmla="*/ 85 w 138"/>
                <a:gd name="T5" fmla="*/ 93 h 111"/>
                <a:gd name="T6" fmla="*/ 83 w 138"/>
                <a:gd name="T7" fmla="*/ 92 h 111"/>
                <a:gd name="T8" fmla="*/ 79 w 138"/>
                <a:gd name="T9" fmla="*/ 92 h 111"/>
                <a:gd name="T10" fmla="*/ 77 w 138"/>
                <a:gd name="T11" fmla="*/ 91 h 111"/>
                <a:gd name="T12" fmla="*/ 74 w 138"/>
                <a:gd name="T13" fmla="*/ 91 h 111"/>
                <a:gd name="T14" fmla="*/ 72 w 138"/>
                <a:gd name="T15" fmla="*/ 90 h 111"/>
                <a:gd name="T16" fmla="*/ 68 w 138"/>
                <a:gd name="T17" fmla="*/ 89 h 111"/>
                <a:gd name="T18" fmla="*/ 67 w 138"/>
                <a:gd name="T19" fmla="*/ 88 h 111"/>
                <a:gd name="T20" fmla="*/ 63 w 138"/>
                <a:gd name="T21" fmla="*/ 86 h 111"/>
                <a:gd name="T22" fmla="*/ 63 w 138"/>
                <a:gd name="T23" fmla="*/ 86 h 111"/>
                <a:gd name="T24" fmla="*/ 50 w 138"/>
                <a:gd name="T25" fmla="*/ 76 h 111"/>
                <a:gd name="T26" fmla="*/ 50 w 138"/>
                <a:gd name="T27" fmla="*/ 76 h 111"/>
                <a:gd name="T28" fmla="*/ 46 w 138"/>
                <a:gd name="T29" fmla="*/ 72 h 111"/>
                <a:gd name="T30" fmla="*/ 45 w 138"/>
                <a:gd name="T31" fmla="*/ 71 h 111"/>
                <a:gd name="T32" fmla="*/ 33 w 138"/>
                <a:gd name="T33" fmla="*/ 36 h 111"/>
                <a:gd name="T34" fmla="*/ 48 w 138"/>
                <a:gd name="T35" fmla="*/ 36 h 111"/>
                <a:gd name="T36" fmla="*/ 24 w 138"/>
                <a:gd name="T37" fmla="*/ 0 h 111"/>
                <a:gd name="T38" fmla="*/ 0 w 138"/>
                <a:gd name="T39" fmla="*/ 36 h 111"/>
                <a:gd name="T40" fmla="*/ 15 w 138"/>
                <a:gd name="T41" fmla="*/ 36 h 111"/>
                <a:gd name="T42" fmla="*/ 28 w 138"/>
                <a:gd name="T43" fmla="*/ 78 h 111"/>
                <a:gd name="T44" fmla="*/ 29 w 138"/>
                <a:gd name="T45" fmla="*/ 79 h 111"/>
                <a:gd name="T46" fmla="*/ 31 w 138"/>
                <a:gd name="T47" fmla="*/ 83 h 111"/>
                <a:gd name="T48" fmla="*/ 32 w 138"/>
                <a:gd name="T49" fmla="*/ 84 h 111"/>
                <a:gd name="T50" fmla="*/ 37 w 138"/>
                <a:gd name="T51" fmla="*/ 89 h 111"/>
                <a:gd name="T52" fmla="*/ 37 w 138"/>
                <a:gd name="T53" fmla="*/ 89 h 111"/>
                <a:gd name="T54" fmla="*/ 54 w 138"/>
                <a:gd name="T55" fmla="*/ 102 h 111"/>
                <a:gd name="T56" fmla="*/ 54 w 138"/>
                <a:gd name="T57" fmla="*/ 102 h 111"/>
                <a:gd name="T58" fmla="*/ 60 w 138"/>
                <a:gd name="T59" fmla="*/ 105 h 111"/>
                <a:gd name="T60" fmla="*/ 61 w 138"/>
                <a:gd name="T61" fmla="*/ 105 h 111"/>
                <a:gd name="T62" fmla="*/ 66 w 138"/>
                <a:gd name="T63" fmla="*/ 107 h 111"/>
                <a:gd name="T64" fmla="*/ 68 w 138"/>
                <a:gd name="T65" fmla="*/ 108 h 111"/>
                <a:gd name="T66" fmla="*/ 73 w 138"/>
                <a:gd name="T67" fmla="*/ 109 h 111"/>
                <a:gd name="T68" fmla="*/ 76 w 138"/>
                <a:gd name="T69" fmla="*/ 110 h 111"/>
                <a:gd name="T70" fmla="*/ 77 w 138"/>
                <a:gd name="T71" fmla="*/ 110 h 111"/>
                <a:gd name="T72" fmla="*/ 81 w 138"/>
                <a:gd name="T73" fmla="*/ 110 h 111"/>
                <a:gd name="T74" fmla="*/ 83 w 138"/>
                <a:gd name="T75" fmla="*/ 111 h 111"/>
                <a:gd name="T76" fmla="*/ 90 w 138"/>
                <a:gd name="T77" fmla="*/ 111 h 111"/>
                <a:gd name="T78" fmla="*/ 133 w 138"/>
                <a:gd name="T79" fmla="*/ 97 h 111"/>
                <a:gd name="T80" fmla="*/ 135 w 138"/>
                <a:gd name="T81" fmla="*/ 85 h 111"/>
                <a:gd name="T82" fmla="*/ 123 w 138"/>
                <a:gd name="T83" fmla="*/ 83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38" h="111">
                  <a:moveTo>
                    <a:pt x="123" y="83"/>
                  </a:moveTo>
                  <a:cubicBezTo>
                    <a:pt x="113" y="90"/>
                    <a:pt x="101" y="93"/>
                    <a:pt x="89" y="93"/>
                  </a:cubicBezTo>
                  <a:cubicBezTo>
                    <a:pt x="88" y="93"/>
                    <a:pt x="86" y="93"/>
                    <a:pt x="85" y="93"/>
                  </a:cubicBezTo>
                  <a:cubicBezTo>
                    <a:pt x="84" y="93"/>
                    <a:pt x="83" y="93"/>
                    <a:pt x="83" y="92"/>
                  </a:cubicBezTo>
                  <a:cubicBezTo>
                    <a:pt x="82" y="92"/>
                    <a:pt x="80" y="92"/>
                    <a:pt x="79" y="92"/>
                  </a:cubicBezTo>
                  <a:cubicBezTo>
                    <a:pt x="78" y="92"/>
                    <a:pt x="78" y="92"/>
                    <a:pt x="77" y="91"/>
                  </a:cubicBezTo>
                  <a:cubicBezTo>
                    <a:pt x="76" y="91"/>
                    <a:pt x="75" y="91"/>
                    <a:pt x="74" y="91"/>
                  </a:cubicBezTo>
                  <a:cubicBezTo>
                    <a:pt x="73" y="90"/>
                    <a:pt x="72" y="90"/>
                    <a:pt x="72" y="90"/>
                  </a:cubicBezTo>
                  <a:cubicBezTo>
                    <a:pt x="71" y="90"/>
                    <a:pt x="69" y="89"/>
                    <a:pt x="68" y="89"/>
                  </a:cubicBezTo>
                  <a:cubicBezTo>
                    <a:pt x="68" y="88"/>
                    <a:pt x="68" y="88"/>
                    <a:pt x="67" y="88"/>
                  </a:cubicBezTo>
                  <a:cubicBezTo>
                    <a:pt x="66" y="88"/>
                    <a:pt x="64" y="87"/>
                    <a:pt x="63" y="86"/>
                  </a:cubicBezTo>
                  <a:cubicBezTo>
                    <a:pt x="63" y="86"/>
                    <a:pt x="63" y="86"/>
                    <a:pt x="63" y="86"/>
                  </a:cubicBezTo>
                  <a:cubicBezTo>
                    <a:pt x="58" y="83"/>
                    <a:pt x="54" y="80"/>
                    <a:pt x="50" y="76"/>
                  </a:cubicBezTo>
                  <a:cubicBezTo>
                    <a:pt x="50" y="76"/>
                    <a:pt x="50" y="76"/>
                    <a:pt x="50" y="76"/>
                  </a:cubicBezTo>
                  <a:cubicBezTo>
                    <a:pt x="48" y="75"/>
                    <a:pt x="47" y="74"/>
                    <a:pt x="46" y="72"/>
                  </a:cubicBezTo>
                  <a:cubicBezTo>
                    <a:pt x="46" y="72"/>
                    <a:pt x="46" y="72"/>
                    <a:pt x="45" y="71"/>
                  </a:cubicBezTo>
                  <a:cubicBezTo>
                    <a:pt x="38" y="62"/>
                    <a:pt x="33" y="49"/>
                    <a:pt x="33" y="36"/>
                  </a:cubicBezTo>
                  <a:cubicBezTo>
                    <a:pt x="48" y="36"/>
                    <a:pt x="48" y="36"/>
                    <a:pt x="48" y="36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15" y="36"/>
                    <a:pt x="15" y="36"/>
                    <a:pt x="15" y="36"/>
                  </a:cubicBezTo>
                  <a:cubicBezTo>
                    <a:pt x="15" y="52"/>
                    <a:pt x="20" y="66"/>
                    <a:pt x="28" y="78"/>
                  </a:cubicBezTo>
                  <a:cubicBezTo>
                    <a:pt x="28" y="79"/>
                    <a:pt x="28" y="79"/>
                    <a:pt x="29" y="79"/>
                  </a:cubicBezTo>
                  <a:cubicBezTo>
                    <a:pt x="29" y="80"/>
                    <a:pt x="30" y="81"/>
                    <a:pt x="31" y="83"/>
                  </a:cubicBezTo>
                  <a:cubicBezTo>
                    <a:pt x="32" y="83"/>
                    <a:pt x="32" y="83"/>
                    <a:pt x="32" y="84"/>
                  </a:cubicBezTo>
                  <a:cubicBezTo>
                    <a:pt x="34" y="86"/>
                    <a:pt x="35" y="87"/>
                    <a:pt x="37" y="89"/>
                  </a:cubicBezTo>
                  <a:cubicBezTo>
                    <a:pt x="37" y="89"/>
                    <a:pt x="37" y="89"/>
                    <a:pt x="37" y="89"/>
                  </a:cubicBezTo>
                  <a:cubicBezTo>
                    <a:pt x="42" y="94"/>
                    <a:pt x="48" y="98"/>
                    <a:pt x="54" y="102"/>
                  </a:cubicBezTo>
                  <a:cubicBezTo>
                    <a:pt x="54" y="102"/>
                    <a:pt x="54" y="102"/>
                    <a:pt x="54" y="102"/>
                  </a:cubicBezTo>
                  <a:cubicBezTo>
                    <a:pt x="56" y="103"/>
                    <a:pt x="58" y="104"/>
                    <a:pt x="60" y="105"/>
                  </a:cubicBezTo>
                  <a:cubicBezTo>
                    <a:pt x="60" y="105"/>
                    <a:pt x="61" y="105"/>
                    <a:pt x="61" y="105"/>
                  </a:cubicBezTo>
                  <a:cubicBezTo>
                    <a:pt x="63" y="106"/>
                    <a:pt x="64" y="106"/>
                    <a:pt x="66" y="107"/>
                  </a:cubicBezTo>
                  <a:cubicBezTo>
                    <a:pt x="67" y="107"/>
                    <a:pt x="68" y="108"/>
                    <a:pt x="68" y="108"/>
                  </a:cubicBezTo>
                  <a:cubicBezTo>
                    <a:pt x="70" y="108"/>
                    <a:pt x="71" y="109"/>
                    <a:pt x="73" y="109"/>
                  </a:cubicBezTo>
                  <a:cubicBezTo>
                    <a:pt x="74" y="109"/>
                    <a:pt x="75" y="109"/>
                    <a:pt x="76" y="110"/>
                  </a:cubicBezTo>
                  <a:cubicBezTo>
                    <a:pt x="76" y="110"/>
                    <a:pt x="77" y="110"/>
                    <a:pt x="77" y="110"/>
                  </a:cubicBezTo>
                  <a:cubicBezTo>
                    <a:pt x="78" y="110"/>
                    <a:pt x="80" y="110"/>
                    <a:pt x="81" y="110"/>
                  </a:cubicBezTo>
                  <a:cubicBezTo>
                    <a:pt x="82" y="110"/>
                    <a:pt x="82" y="111"/>
                    <a:pt x="83" y="111"/>
                  </a:cubicBezTo>
                  <a:cubicBezTo>
                    <a:pt x="85" y="111"/>
                    <a:pt x="88" y="111"/>
                    <a:pt x="90" y="111"/>
                  </a:cubicBezTo>
                  <a:cubicBezTo>
                    <a:pt x="105" y="111"/>
                    <a:pt x="120" y="106"/>
                    <a:pt x="133" y="97"/>
                  </a:cubicBezTo>
                  <a:cubicBezTo>
                    <a:pt x="137" y="95"/>
                    <a:pt x="138" y="89"/>
                    <a:pt x="135" y="85"/>
                  </a:cubicBezTo>
                  <a:cubicBezTo>
                    <a:pt x="132" y="81"/>
                    <a:pt x="127" y="80"/>
                    <a:pt x="123" y="83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14"/>
            <p:cNvSpPr>
              <a:spLocks/>
            </p:cNvSpPr>
            <p:nvPr/>
          </p:nvSpPr>
          <p:spPr bwMode="auto">
            <a:xfrm>
              <a:off x="4739" y="1688"/>
              <a:ext cx="317" cy="267"/>
            </a:xfrm>
            <a:custGeom>
              <a:avLst/>
              <a:gdLst>
                <a:gd name="T0" fmla="*/ 123 w 138"/>
                <a:gd name="T1" fmla="*/ 75 h 111"/>
                <a:gd name="T2" fmla="*/ 110 w 138"/>
                <a:gd name="T3" fmla="*/ 33 h 111"/>
                <a:gd name="T4" fmla="*/ 109 w 138"/>
                <a:gd name="T5" fmla="*/ 32 h 111"/>
                <a:gd name="T6" fmla="*/ 106 w 138"/>
                <a:gd name="T7" fmla="*/ 28 h 111"/>
                <a:gd name="T8" fmla="*/ 106 w 138"/>
                <a:gd name="T9" fmla="*/ 27 h 111"/>
                <a:gd name="T10" fmla="*/ 78 w 138"/>
                <a:gd name="T11" fmla="*/ 6 h 111"/>
                <a:gd name="T12" fmla="*/ 77 w 138"/>
                <a:gd name="T13" fmla="*/ 6 h 111"/>
                <a:gd name="T14" fmla="*/ 72 w 138"/>
                <a:gd name="T15" fmla="*/ 4 h 111"/>
                <a:gd name="T16" fmla="*/ 70 w 138"/>
                <a:gd name="T17" fmla="*/ 3 h 111"/>
                <a:gd name="T18" fmla="*/ 65 w 138"/>
                <a:gd name="T19" fmla="*/ 2 h 111"/>
                <a:gd name="T20" fmla="*/ 62 w 138"/>
                <a:gd name="T21" fmla="*/ 1 h 111"/>
                <a:gd name="T22" fmla="*/ 61 w 138"/>
                <a:gd name="T23" fmla="*/ 1 h 111"/>
                <a:gd name="T24" fmla="*/ 57 w 138"/>
                <a:gd name="T25" fmla="*/ 1 h 111"/>
                <a:gd name="T26" fmla="*/ 55 w 138"/>
                <a:gd name="T27" fmla="*/ 0 h 111"/>
                <a:gd name="T28" fmla="*/ 49 w 138"/>
                <a:gd name="T29" fmla="*/ 0 h 111"/>
                <a:gd name="T30" fmla="*/ 48 w 138"/>
                <a:gd name="T31" fmla="*/ 0 h 111"/>
                <a:gd name="T32" fmla="*/ 48 w 138"/>
                <a:gd name="T33" fmla="*/ 0 h 111"/>
                <a:gd name="T34" fmla="*/ 5 w 138"/>
                <a:gd name="T35" fmla="*/ 14 h 111"/>
                <a:gd name="T36" fmla="*/ 3 w 138"/>
                <a:gd name="T37" fmla="*/ 26 h 111"/>
                <a:gd name="T38" fmla="*/ 15 w 138"/>
                <a:gd name="T39" fmla="*/ 28 h 111"/>
                <a:gd name="T40" fmla="*/ 48 w 138"/>
                <a:gd name="T41" fmla="*/ 18 h 111"/>
                <a:gd name="T42" fmla="*/ 53 w 138"/>
                <a:gd name="T43" fmla="*/ 18 h 111"/>
                <a:gd name="T44" fmla="*/ 55 w 138"/>
                <a:gd name="T45" fmla="*/ 18 h 111"/>
                <a:gd name="T46" fmla="*/ 59 w 138"/>
                <a:gd name="T47" fmla="*/ 19 h 111"/>
                <a:gd name="T48" fmla="*/ 61 w 138"/>
                <a:gd name="T49" fmla="*/ 19 h 111"/>
                <a:gd name="T50" fmla="*/ 65 w 138"/>
                <a:gd name="T51" fmla="*/ 20 h 111"/>
                <a:gd name="T52" fmla="*/ 66 w 138"/>
                <a:gd name="T53" fmla="*/ 21 h 111"/>
                <a:gd name="T54" fmla="*/ 70 w 138"/>
                <a:gd name="T55" fmla="*/ 22 h 111"/>
                <a:gd name="T56" fmla="*/ 70 w 138"/>
                <a:gd name="T57" fmla="*/ 23 h 111"/>
                <a:gd name="T58" fmla="*/ 92 w 138"/>
                <a:gd name="T59" fmla="*/ 39 h 111"/>
                <a:gd name="T60" fmla="*/ 92 w 138"/>
                <a:gd name="T61" fmla="*/ 39 h 111"/>
                <a:gd name="T62" fmla="*/ 105 w 138"/>
                <a:gd name="T63" fmla="*/ 75 h 111"/>
                <a:gd name="T64" fmla="*/ 90 w 138"/>
                <a:gd name="T65" fmla="*/ 75 h 111"/>
                <a:gd name="T66" fmla="*/ 114 w 138"/>
                <a:gd name="T67" fmla="*/ 111 h 111"/>
                <a:gd name="T68" fmla="*/ 138 w 138"/>
                <a:gd name="T69" fmla="*/ 75 h 111"/>
                <a:gd name="T70" fmla="*/ 123 w 138"/>
                <a:gd name="T71" fmla="*/ 75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38" h="111">
                  <a:moveTo>
                    <a:pt x="123" y="75"/>
                  </a:moveTo>
                  <a:cubicBezTo>
                    <a:pt x="123" y="59"/>
                    <a:pt x="118" y="45"/>
                    <a:pt x="110" y="33"/>
                  </a:cubicBezTo>
                  <a:cubicBezTo>
                    <a:pt x="110" y="32"/>
                    <a:pt x="110" y="32"/>
                    <a:pt x="109" y="32"/>
                  </a:cubicBezTo>
                  <a:cubicBezTo>
                    <a:pt x="108" y="30"/>
                    <a:pt x="107" y="29"/>
                    <a:pt x="106" y="28"/>
                  </a:cubicBezTo>
                  <a:cubicBezTo>
                    <a:pt x="106" y="28"/>
                    <a:pt x="106" y="27"/>
                    <a:pt x="106" y="27"/>
                  </a:cubicBezTo>
                  <a:cubicBezTo>
                    <a:pt x="98" y="18"/>
                    <a:pt x="89" y="11"/>
                    <a:pt x="78" y="6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75" y="5"/>
                    <a:pt x="73" y="4"/>
                    <a:pt x="72" y="4"/>
                  </a:cubicBezTo>
                  <a:cubicBezTo>
                    <a:pt x="71" y="4"/>
                    <a:pt x="70" y="3"/>
                    <a:pt x="70" y="3"/>
                  </a:cubicBezTo>
                  <a:cubicBezTo>
                    <a:pt x="68" y="3"/>
                    <a:pt x="67" y="2"/>
                    <a:pt x="65" y="2"/>
                  </a:cubicBezTo>
                  <a:cubicBezTo>
                    <a:pt x="64" y="2"/>
                    <a:pt x="63" y="2"/>
                    <a:pt x="62" y="1"/>
                  </a:cubicBezTo>
                  <a:cubicBezTo>
                    <a:pt x="62" y="1"/>
                    <a:pt x="61" y="1"/>
                    <a:pt x="61" y="1"/>
                  </a:cubicBezTo>
                  <a:cubicBezTo>
                    <a:pt x="60" y="1"/>
                    <a:pt x="59" y="1"/>
                    <a:pt x="57" y="1"/>
                  </a:cubicBezTo>
                  <a:cubicBezTo>
                    <a:pt x="57" y="1"/>
                    <a:pt x="56" y="0"/>
                    <a:pt x="55" y="0"/>
                  </a:cubicBezTo>
                  <a:cubicBezTo>
                    <a:pt x="53" y="0"/>
                    <a:pt x="51" y="0"/>
                    <a:pt x="49" y="0"/>
                  </a:cubicBezTo>
                  <a:cubicBezTo>
                    <a:pt x="49" y="0"/>
                    <a:pt x="48" y="0"/>
                    <a:pt x="48" y="0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33" y="0"/>
                    <a:pt x="18" y="5"/>
                    <a:pt x="5" y="14"/>
                  </a:cubicBezTo>
                  <a:cubicBezTo>
                    <a:pt x="1" y="16"/>
                    <a:pt x="0" y="22"/>
                    <a:pt x="3" y="26"/>
                  </a:cubicBezTo>
                  <a:cubicBezTo>
                    <a:pt x="6" y="30"/>
                    <a:pt x="11" y="31"/>
                    <a:pt x="15" y="28"/>
                  </a:cubicBezTo>
                  <a:cubicBezTo>
                    <a:pt x="25" y="21"/>
                    <a:pt x="37" y="18"/>
                    <a:pt x="48" y="18"/>
                  </a:cubicBezTo>
                  <a:cubicBezTo>
                    <a:pt x="50" y="18"/>
                    <a:pt x="52" y="18"/>
                    <a:pt x="53" y="18"/>
                  </a:cubicBezTo>
                  <a:cubicBezTo>
                    <a:pt x="54" y="18"/>
                    <a:pt x="54" y="18"/>
                    <a:pt x="55" y="18"/>
                  </a:cubicBezTo>
                  <a:cubicBezTo>
                    <a:pt x="56" y="19"/>
                    <a:pt x="58" y="19"/>
                    <a:pt x="59" y="19"/>
                  </a:cubicBezTo>
                  <a:cubicBezTo>
                    <a:pt x="60" y="19"/>
                    <a:pt x="60" y="19"/>
                    <a:pt x="61" y="19"/>
                  </a:cubicBezTo>
                  <a:cubicBezTo>
                    <a:pt x="62" y="20"/>
                    <a:pt x="63" y="20"/>
                    <a:pt x="65" y="20"/>
                  </a:cubicBezTo>
                  <a:cubicBezTo>
                    <a:pt x="65" y="21"/>
                    <a:pt x="65" y="21"/>
                    <a:pt x="66" y="21"/>
                  </a:cubicBezTo>
                  <a:cubicBezTo>
                    <a:pt x="67" y="21"/>
                    <a:pt x="69" y="22"/>
                    <a:pt x="70" y="22"/>
                  </a:cubicBezTo>
                  <a:cubicBezTo>
                    <a:pt x="70" y="22"/>
                    <a:pt x="70" y="23"/>
                    <a:pt x="70" y="23"/>
                  </a:cubicBezTo>
                  <a:cubicBezTo>
                    <a:pt x="79" y="26"/>
                    <a:pt x="86" y="32"/>
                    <a:pt x="92" y="39"/>
                  </a:cubicBezTo>
                  <a:cubicBezTo>
                    <a:pt x="92" y="39"/>
                    <a:pt x="92" y="39"/>
                    <a:pt x="92" y="39"/>
                  </a:cubicBezTo>
                  <a:cubicBezTo>
                    <a:pt x="100" y="49"/>
                    <a:pt x="105" y="61"/>
                    <a:pt x="105" y="75"/>
                  </a:cubicBezTo>
                  <a:cubicBezTo>
                    <a:pt x="90" y="75"/>
                    <a:pt x="90" y="75"/>
                    <a:pt x="90" y="75"/>
                  </a:cubicBezTo>
                  <a:cubicBezTo>
                    <a:pt x="114" y="111"/>
                    <a:pt x="114" y="111"/>
                    <a:pt x="114" y="111"/>
                  </a:cubicBezTo>
                  <a:cubicBezTo>
                    <a:pt x="138" y="75"/>
                    <a:pt x="138" y="75"/>
                    <a:pt x="138" y="75"/>
                  </a:cubicBezTo>
                  <a:lnTo>
                    <a:pt x="123" y="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27" name="文本框 38"/>
          <p:cNvSpPr txBox="1"/>
          <p:nvPr/>
        </p:nvSpPr>
        <p:spPr>
          <a:xfrm>
            <a:off x="7269894" y="2231732"/>
            <a:ext cx="38663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/>
              <a:t>甘特图</a:t>
            </a:r>
            <a:endParaRPr lang="en-US" altLang="zh-CN" sz="1600" dirty="0"/>
          </a:p>
        </p:txBody>
      </p:sp>
      <p:sp>
        <p:nvSpPr>
          <p:cNvPr id="28" name="文本框 39"/>
          <p:cNvSpPr txBox="1"/>
          <p:nvPr/>
        </p:nvSpPr>
        <p:spPr>
          <a:xfrm>
            <a:off x="7269894" y="4473037"/>
            <a:ext cx="38663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/>
              <a:t>OBS</a:t>
            </a:r>
            <a:r>
              <a:rPr lang="zh-CN" altLang="en-US" sz="1600" dirty="0" smtClean="0"/>
              <a:t>图</a:t>
            </a:r>
            <a:endParaRPr lang="en-US" altLang="zh-CN" sz="1600" dirty="0"/>
          </a:p>
        </p:txBody>
      </p:sp>
      <p:sp>
        <p:nvSpPr>
          <p:cNvPr id="29" name="文本框 40"/>
          <p:cNvSpPr txBox="1"/>
          <p:nvPr/>
        </p:nvSpPr>
        <p:spPr>
          <a:xfrm>
            <a:off x="6429375" y="3356992"/>
            <a:ext cx="39604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/>
              <a:t>WBS</a:t>
            </a:r>
            <a:r>
              <a:rPr lang="zh-CN" altLang="en-US" sz="1600" dirty="0" smtClean="0"/>
              <a:t>图</a:t>
            </a:r>
            <a:endParaRPr lang="en-US" altLang="zh-CN" sz="1600" dirty="0"/>
          </a:p>
        </p:txBody>
      </p:sp>
      <p:sp>
        <p:nvSpPr>
          <p:cNvPr id="30" name="文本框 41"/>
          <p:cNvSpPr txBox="1"/>
          <p:nvPr/>
        </p:nvSpPr>
        <p:spPr>
          <a:xfrm>
            <a:off x="700986" y="736005"/>
            <a:ext cx="47700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附录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701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25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75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0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750"/>
                            </p:stCondLst>
                            <p:childTnLst>
                              <p:par>
                                <p:cTn id="2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7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7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25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75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6000"/>
                            </p:stCondLst>
                            <p:childTnLst>
                              <p:par>
                                <p:cTn id="4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75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27" grpId="0"/>
      <p:bldP spid="28" grpId="0"/>
      <p:bldP spid="29" grpId="0"/>
      <p:bldP spid="3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740743" y="1384077"/>
            <a:ext cx="6429375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/>
              <a:t>1.3</a:t>
            </a:r>
            <a:r>
              <a:rPr lang="zh-CN" altLang="zh-CN" dirty="0"/>
              <a:t>参考资料</a:t>
            </a:r>
          </a:p>
          <a:p>
            <a:r>
              <a:rPr lang="en-US" altLang="zh-CN" dirty="0"/>
              <a:t>[1] </a:t>
            </a:r>
            <a:r>
              <a:rPr lang="zh-CN" altLang="zh-CN" dirty="0"/>
              <a:t>《软件工程导论》（第</a:t>
            </a:r>
            <a:r>
              <a:rPr lang="en-US" altLang="zh-CN" dirty="0"/>
              <a:t>6</a:t>
            </a:r>
            <a:r>
              <a:rPr lang="zh-CN" altLang="zh-CN" dirty="0"/>
              <a:t>版） 编著：张海藩 牟永敏</a:t>
            </a:r>
            <a:r>
              <a:rPr lang="en-US" altLang="zh-CN" dirty="0"/>
              <a:t>  </a:t>
            </a:r>
            <a:r>
              <a:rPr lang="zh-CN" altLang="zh-CN" dirty="0"/>
              <a:t>出版社：清华大学出版社</a:t>
            </a:r>
          </a:p>
          <a:p>
            <a:r>
              <a:rPr lang="en-US" altLang="zh-CN" dirty="0"/>
              <a:t>[2]</a:t>
            </a:r>
            <a:r>
              <a:rPr lang="zh-CN" altLang="zh-CN" dirty="0"/>
              <a:t>《软件需求》（第</a:t>
            </a:r>
            <a:r>
              <a:rPr lang="en-US" altLang="zh-CN" dirty="0"/>
              <a:t>3</a:t>
            </a:r>
            <a:r>
              <a:rPr lang="zh-CN" altLang="zh-CN" dirty="0"/>
              <a:t>版） 编著</a:t>
            </a:r>
            <a:r>
              <a:rPr lang="en-US" altLang="zh-CN" dirty="0"/>
              <a:t>Karl </a:t>
            </a:r>
            <a:r>
              <a:rPr lang="en-US" altLang="zh-CN" dirty="0" err="1"/>
              <a:t>Wiegers</a:t>
            </a:r>
            <a:r>
              <a:rPr lang="en-US" altLang="zh-CN" dirty="0"/>
              <a:t>  Joy Beatty  </a:t>
            </a:r>
            <a:r>
              <a:rPr lang="zh-CN" altLang="zh-CN" dirty="0"/>
              <a:t>出版社：清华大学出版社</a:t>
            </a:r>
          </a:p>
          <a:p>
            <a:r>
              <a:rPr lang="en-US" altLang="zh-CN" dirty="0"/>
              <a:t>[3]</a:t>
            </a:r>
            <a:r>
              <a:rPr lang="zh-CN" altLang="zh-CN" dirty="0"/>
              <a:t>《软件项目管理》 编著：</a:t>
            </a:r>
            <a:r>
              <a:rPr lang="en-US" altLang="zh-CN" dirty="0"/>
              <a:t>Bob Hughes  Mike </a:t>
            </a:r>
            <a:r>
              <a:rPr lang="en-US" altLang="zh-CN" dirty="0" err="1"/>
              <a:t>Cotterell</a:t>
            </a:r>
            <a:r>
              <a:rPr lang="en-US" altLang="zh-CN" dirty="0"/>
              <a:t>  </a:t>
            </a:r>
            <a:r>
              <a:rPr lang="zh-CN" altLang="zh-CN" dirty="0"/>
              <a:t>出版社：机械工业出版社</a:t>
            </a:r>
          </a:p>
          <a:p>
            <a:r>
              <a:rPr lang="en-US" altLang="zh-CN" dirty="0"/>
              <a:t>[4] </a:t>
            </a:r>
            <a:r>
              <a:rPr lang="zh-CN" altLang="zh-CN" dirty="0"/>
              <a:t>《本项目可行性研究报告》</a:t>
            </a:r>
          </a:p>
        </p:txBody>
      </p:sp>
    </p:spTree>
    <p:extLst>
      <p:ext uri="{BB962C8B-B14F-4D97-AF65-F5344CB8AC3E}">
        <p14:creationId xmlns:p14="http://schemas.microsoft.com/office/powerpoint/2010/main" val="336838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zh-CN" altLang="en-US" sz="3200" b="1" dirty="0" smtClean="0">
                <a:cs typeface="Arial" panose="020B0604020202020204" pitchFamily="34" charset="0"/>
              </a:rPr>
              <a:t>韩佳鑫  </a:t>
            </a:r>
            <a:r>
              <a:rPr lang="en-US" altLang="zh-CN" sz="3200" b="1" dirty="0" smtClean="0">
                <a:cs typeface="Arial" panose="020B0604020202020204" pitchFamily="34" charset="0"/>
              </a:rPr>
              <a:t>7.5</a:t>
            </a:r>
          </a:p>
          <a:p>
            <a:pPr>
              <a:buNone/>
            </a:pPr>
            <a:r>
              <a:rPr lang="zh-CN" altLang="en-US" sz="3200" b="1" dirty="0" smtClean="0">
                <a:cs typeface="Arial" panose="020B0604020202020204" pitchFamily="34" charset="0"/>
              </a:rPr>
              <a:t>葛鑫志</a:t>
            </a:r>
            <a:r>
              <a:rPr lang="en-US" altLang="zh-CN" sz="3200" b="1" dirty="0" smtClean="0">
                <a:cs typeface="Arial" panose="020B0604020202020204" pitchFamily="34" charset="0"/>
              </a:rPr>
              <a:t>  8</a:t>
            </a:r>
          </a:p>
          <a:p>
            <a:pPr>
              <a:buNone/>
            </a:pPr>
            <a:r>
              <a:rPr lang="zh-CN" altLang="en-US" sz="3200" b="1" dirty="0" smtClean="0">
                <a:cs typeface="Arial" panose="020B0604020202020204" pitchFamily="34" charset="0"/>
              </a:rPr>
              <a:t>胡泽宇</a:t>
            </a:r>
            <a:r>
              <a:rPr lang="en-US" altLang="zh-CN" sz="3200" b="1" dirty="0" smtClean="0">
                <a:cs typeface="Arial" panose="020B0604020202020204" pitchFamily="34" charset="0"/>
              </a:rPr>
              <a:t>  6.5</a:t>
            </a:r>
          </a:p>
          <a:p>
            <a:pPr>
              <a:buNone/>
            </a:pPr>
            <a:r>
              <a:rPr lang="zh-CN" altLang="en-US" sz="3200" b="1" dirty="0" smtClean="0">
                <a:cs typeface="Arial" panose="020B0604020202020204" pitchFamily="34" charset="0"/>
              </a:rPr>
              <a:t>金志超</a:t>
            </a:r>
            <a:r>
              <a:rPr lang="en-US" altLang="zh-CN" sz="3200" b="1" dirty="0" smtClean="0">
                <a:cs typeface="Arial" panose="020B0604020202020204" pitchFamily="34" charset="0"/>
              </a:rPr>
              <a:t>  7</a:t>
            </a:r>
          </a:p>
          <a:p>
            <a:pPr>
              <a:buNone/>
            </a:pPr>
            <a:r>
              <a:rPr lang="zh-CN" altLang="en-US" sz="3200" b="1" dirty="0" smtClean="0">
                <a:cs typeface="Arial" panose="020B0604020202020204" pitchFamily="34" charset="0"/>
              </a:rPr>
              <a:t>林康  </a:t>
            </a:r>
            <a:r>
              <a:rPr lang="en-US" altLang="zh-CN" sz="3200" b="1" dirty="0" smtClean="0">
                <a:cs typeface="Arial" panose="020B0604020202020204" pitchFamily="34" charset="0"/>
              </a:rPr>
              <a:t>9</a:t>
            </a:r>
            <a:endParaRPr lang="zh-CN" altLang="en-US" sz="3200" b="1" dirty="0">
              <a:cs typeface="Arial" panose="020B0604020202020204" pitchFamily="34" charset="0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24719" y="303957"/>
            <a:ext cx="4176464" cy="1080120"/>
          </a:xfrm>
          <a:prstGeom prst="rect">
            <a:avLst/>
          </a:prstGeom>
        </p:spPr>
        <p:txBody>
          <a:bodyPr vert="horz" lIns="96433" tIns="48216" rIns="96433" bIns="48216" rtlCol="0">
            <a:normAutofit/>
          </a:bodyPr>
          <a:lstStyle>
            <a:lvl1pPr marL="241082" indent="-241082" algn="l" defTabSz="964326" rtl="0" eaLnBrk="1" latinLnBrk="0" hangingPunct="1">
              <a:lnSpc>
                <a:spcPct val="90000"/>
              </a:lnSpc>
              <a:spcBef>
                <a:spcPts val="1055"/>
              </a:spcBef>
              <a:buFont typeface="Arial" panose="020B0604020202020204" pitchFamily="34" charset="0"/>
              <a:buChar char="•"/>
              <a:defRPr sz="3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23245" indent="-241082" algn="l" defTabSz="964326" rtl="0" eaLnBrk="1" latinLnBrk="0" hangingPunct="1">
              <a:lnSpc>
                <a:spcPct val="90000"/>
              </a:lnSpc>
              <a:spcBef>
                <a:spcPts val="527"/>
              </a:spcBef>
              <a:buFont typeface="Arial" panose="020B0604020202020204" pitchFamily="34" charset="0"/>
              <a:buChar char="•"/>
              <a:defRPr sz="25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205408" indent="-241082" algn="l" defTabSz="964326" rtl="0" eaLnBrk="1" latinLnBrk="0" hangingPunct="1">
              <a:lnSpc>
                <a:spcPct val="90000"/>
              </a:lnSpc>
              <a:spcBef>
                <a:spcPts val="527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87571" indent="-241082" algn="l" defTabSz="964326" rtl="0" eaLnBrk="1" latinLnBrk="0" hangingPunct="1">
              <a:lnSpc>
                <a:spcPct val="90000"/>
              </a:lnSpc>
              <a:spcBef>
                <a:spcPts val="527"/>
              </a:spcBef>
              <a:buFont typeface="Arial" panose="020B0604020202020204" pitchFamily="34" charset="0"/>
              <a:buChar char="•"/>
              <a:defRPr sz="19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169734" indent="-241082" algn="l" defTabSz="964326" rtl="0" eaLnBrk="1" latinLnBrk="0" hangingPunct="1">
              <a:lnSpc>
                <a:spcPct val="90000"/>
              </a:lnSpc>
              <a:spcBef>
                <a:spcPts val="527"/>
              </a:spcBef>
              <a:buFont typeface="Arial" panose="020B0604020202020204" pitchFamily="34" charset="0"/>
              <a:buChar char="•"/>
              <a:defRPr sz="19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651897" indent="-241082" algn="l" defTabSz="964326" rtl="0" eaLnBrk="1" latinLnBrk="0" hangingPunct="1">
              <a:lnSpc>
                <a:spcPct val="90000"/>
              </a:lnSpc>
              <a:spcBef>
                <a:spcPts val="527"/>
              </a:spcBef>
              <a:buFont typeface="Arial" panose="020B0604020202020204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34060" indent="-241082" algn="l" defTabSz="964326" rtl="0" eaLnBrk="1" latinLnBrk="0" hangingPunct="1">
              <a:lnSpc>
                <a:spcPct val="90000"/>
              </a:lnSpc>
              <a:spcBef>
                <a:spcPts val="527"/>
              </a:spcBef>
              <a:buFont typeface="Arial" panose="020B0604020202020204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16223" indent="-241082" algn="l" defTabSz="964326" rtl="0" eaLnBrk="1" latinLnBrk="0" hangingPunct="1">
              <a:lnSpc>
                <a:spcPct val="90000"/>
              </a:lnSpc>
              <a:spcBef>
                <a:spcPts val="527"/>
              </a:spcBef>
              <a:buFont typeface="Arial" panose="020B0604020202020204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8387" indent="-241082" algn="l" defTabSz="964326" rtl="0" eaLnBrk="1" latinLnBrk="0" hangingPunct="1">
              <a:lnSpc>
                <a:spcPct val="90000"/>
              </a:lnSpc>
              <a:spcBef>
                <a:spcPts val="527"/>
              </a:spcBef>
              <a:buFont typeface="Arial" panose="020B0604020202020204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zh-CN" altLang="en-US" sz="3200" b="1" dirty="0" smtClean="0">
                <a:cs typeface="Arial" panose="020B0604020202020204" pitchFamily="34" charset="0"/>
              </a:rPr>
              <a:t>小组评分</a:t>
            </a:r>
            <a:endParaRPr lang="zh-CN" altLang="en-US" sz="3200" b="1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7419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354" y="-8929"/>
            <a:ext cx="12858044" cy="7239348"/>
          </a:xfrm>
          <a:prstGeom prst="rect">
            <a:avLst/>
          </a:prstGeom>
          <a:blipFill dpi="0"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  <a:extLst/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5" name="菱形 14"/>
          <p:cNvSpPr/>
          <p:nvPr/>
        </p:nvSpPr>
        <p:spPr>
          <a:xfrm>
            <a:off x="-4242538" y="-2940991"/>
            <a:ext cx="12835136" cy="12835136"/>
          </a:xfrm>
          <a:prstGeom prst="diamond">
            <a:avLst/>
          </a:prstGeom>
          <a:solidFill>
            <a:schemeClr val="accent1">
              <a:alpha val="69804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259"/>
          <p:cNvSpPr>
            <a:spLocks noChangeArrowheads="1"/>
          </p:cNvSpPr>
          <p:nvPr/>
        </p:nvSpPr>
        <p:spPr bwMode="auto">
          <a:xfrm>
            <a:off x="954593" y="3650229"/>
            <a:ext cx="683895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</a:pPr>
            <a:r>
              <a:rPr lang="zh-CN" altLang="en-US" sz="3600" cap="all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感谢</a:t>
            </a:r>
            <a:r>
              <a:rPr lang="zh-CN" altLang="en-US" sz="3600" cap="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聆听</a:t>
            </a:r>
            <a:endParaRPr lang="zh-CN" altLang="en-US" sz="3600" cap="all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菱形 15"/>
          <p:cNvSpPr/>
          <p:nvPr/>
        </p:nvSpPr>
        <p:spPr>
          <a:xfrm>
            <a:off x="3028162" y="-8132117"/>
            <a:ext cx="10377688" cy="10377688"/>
          </a:xfrm>
          <a:prstGeom prst="diamond">
            <a:avLst/>
          </a:prstGeom>
          <a:solidFill>
            <a:schemeClr val="accent2">
              <a:alpha val="89804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菱形 16"/>
          <p:cNvSpPr/>
          <p:nvPr/>
        </p:nvSpPr>
        <p:spPr>
          <a:xfrm>
            <a:off x="9073019" y="2759076"/>
            <a:ext cx="10377688" cy="10377688"/>
          </a:xfrm>
          <a:prstGeom prst="diamond">
            <a:avLst/>
          </a:prstGeom>
          <a:solidFill>
            <a:schemeClr val="accent3">
              <a:alpha val="69804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菱形 18"/>
          <p:cNvSpPr/>
          <p:nvPr/>
        </p:nvSpPr>
        <p:spPr>
          <a:xfrm>
            <a:off x="-1785090" y="5298133"/>
            <a:ext cx="10377688" cy="10377688"/>
          </a:xfrm>
          <a:prstGeom prst="diamond">
            <a:avLst/>
          </a:prstGeom>
          <a:solidFill>
            <a:schemeClr val="accent2">
              <a:alpha val="89804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1259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 tmFilter="0,0; .5, 1; 1, 1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150"/>
                            </p:stCondLst>
                            <p:childTnLst>
                              <p:par>
                                <p:cTn id="35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36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7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5" grpId="0" animBg="1"/>
      <p:bldP spid="7" grpId="0"/>
      <p:bldP spid="7" grpId="1"/>
      <p:bldP spid="16" grpId="0" animBg="1"/>
      <p:bldP spid="17" grpId="0" animBg="1"/>
      <p:bldP spid="1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540943" y="2389279"/>
            <a:ext cx="770485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名称：软件工程系列课程教学辅助网站 </a:t>
            </a:r>
          </a:p>
          <a:p>
            <a:pPr algn="ctr"/>
            <a:r>
              <a:rPr lang="en-US" altLang="zh-CN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任务提出者：杨</a:t>
            </a:r>
            <a:r>
              <a:rPr lang="zh-CN" altLang="zh-CN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枨</a:t>
            </a:r>
            <a:r>
              <a:rPr lang="zh-CN" altLang="en-US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侯宏仑老师</a:t>
            </a:r>
            <a:endParaRPr lang="zh-CN" altLang="zh-CN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开发者：</a:t>
            </a:r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D-14</a:t>
            </a:r>
            <a:r>
              <a:rPr lang="zh-CN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团队 </a:t>
            </a:r>
          </a:p>
          <a:p>
            <a:pPr algn="ctr"/>
            <a:r>
              <a:rPr lang="en-US" altLang="zh-CN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户：软件工程的老师和学生 </a:t>
            </a:r>
          </a:p>
        </p:txBody>
      </p:sp>
    </p:spTree>
    <p:extLst>
      <p:ext uri="{BB962C8B-B14F-4D97-AF65-F5344CB8AC3E}">
        <p14:creationId xmlns:p14="http://schemas.microsoft.com/office/powerpoint/2010/main" val="1982034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82458" y="1955325"/>
            <a:ext cx="4435021" cy="332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987" b="1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01</a:t>
            </a:r>
            <a:endParaRPr lang="zh-CN" altLang="en-US" sz="20987" b="1" dirty="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/>
          <p:nvPr>
            <p:custDataLst>
              <p:tags r:id="rId3"/>
            </p:custDataLst>
          </p:nvPr>
        </p:nvCxnSpPr>
        <p:spPr>
          <a:xfrm>
            <a:off x="5813895" y="3616325"/>
            <a:ext cx="4860273" cy="0"/>
          </a:xfrm>
          <a:prstGeom prst="line">
            <a:avLst/>
          </a:prstGeom>
          <a:ln w="12700">
            <a:solidFill>
              <a:schemeClr val="tx1">
                <a:lumMod val="20000"/>
                <a:lumOff val="80000"/>
              </a:schemeClr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2" name="文本框 1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066515" y="3324162"/>
            <a:ext cx="3466906" cy="58432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797" b="1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章节 </a:t>
            </a:r>
            <a:r>
              <a:rPr lang="en-US" altLang="zh-CN" sz="3797" b="1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PART</a:t>
            </a:r>
            <a:endParaRPr lang="zh-CN" altLang="en-US" sz="3797" b="1" dirty="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205300" y="2748495"/>
            <a:ext cx="4468868" cy="83099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5400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可行性分析</a:t>
            </a:r>
            <a:endParaRPr lang="zh-CN" altLang="en-US" sz="5400" dirty="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29509599"/>
      </p:ext>
    </p:extLst>
  </p:cSld>
  <p:clrMapOvr>
    <a:masterClrMapping/>
  </p:clrMapOvr>
  <mc:AlternateContent xmlns:mc="http://schemas.openxmlformats.org/markup-compatibility/2006">
    <mc:Choice xmlns="" xmlns:p15="http://schemas.microsoft.com/office/powerpoint/2012/main" Requires="p15">
      <p:transition xmlns:p14="http://schemas.microsoft.com/office/powerpoint/2010/main" spd="slow" p14:dur="2000">
        <p15:prstTrans prst="wind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" grpId="0"/>
      <p:bldP spid="2052" grpId="0" animBg="1"/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784920" y="545128"/>
            <a:ext cx="11288911" cy="6142395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77800" dist="1016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6433" tIns="48216" rIns="96433" bIns="48216" rtlCol="0" anchor="ctr"/>
          <a:lstStyle/>
          <a:p>
            <a:pPr algn="ctr"/>
            <a:endParaRPr lang="zh-CN" altLang="en-US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1532831" y="2219152"/>
            <a:ext cx="6325921" cy="1938992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>
            <a:lvl1pPr marL="0" indent="0" algn="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1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0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8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6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了使教师能够把最新，最前沿的关于项目管理和需求工程的信息传播给学生；为了学生能够利用网络得到老师帮助</a:t>
            </a:r>
            <a:r>
              <a:rPr lang="zh-CN" altLang="zh-CN" sz="800" dirty="0"/>
              <a:t>；</a:t>
            </a:r>
            <a:endParaRPr lang="en-US" altLang="zh-CN" sz="8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884759" y="580957"/>
            <a:ext cx="2807720" cy="677108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lvl="1"/>
            <a:r>
              <a:rPr lang="zh-CN" altLang="zh-CN" sz="4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的</a:t>
            </a: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1507996" y="4413435"/>
            <a:ext cx="6350756" cy="1938992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>
            <a:lvl1pPr marL="0" indent="0" algn="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1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0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8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6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了师生之间，同学之间能够充分交流，沟通心得。这个软件工程教学、学习、交流系统将提供这么一个平台。</a:t>
            </a:r>
            <a:endParaRPr lang="en-US" altLang="zh-CN" sz="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pic>
        <p:nvPicPr>
          <p:cNvPr id="12" name="图片 11" descr="3_121022124419_3"/>
          <p:cNvPicPr>
            <a:picLocks noChangeAspect="1"/>
          </p:cNvPicPr>
          <p:nvPr/>
        </p:nvPicPr>
        <p:blipFill>
          <a:blip r:embed="rId2"/>
          <a:srcRect l="-474" t="59806" r="26388"/>
          <a:stretch>
            <a:fillRect/>
          </a:stretch>
        </p:blipFill>
        <p:spPr>
          <a:xfrm>
            <a:off x="8003481" y="545128"/>
            <a:ext cx="4070350" cy="16554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9941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40743" y="663997"/>
            <a:ext cx="4176464" cy="6427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/>
            <a:r>
              <a:rPr lang="zh-CN" altLang="zh-CN" sz="4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740743" y="1360343"/>
            <a:ext cx="9289032" cy="5170646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>
            <a:lvl1pPr marL="0" indent="0" algn="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1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0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8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6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了使这门课上的出色，使学生能够获得最多的资料，使学生及时的了解世界需求工程的最新动态，以及学生和教师的有效地沟通，老师提出了这么一个设想；作为他的学生也需要一个与教师及同学之间相互交流，及获取资料的平台；还有一些同学并没有选这几门课，但是也想了解项目管理，需求工程，统一建模的相关知识，以备到时决定该选不选这门课程。通过这三方提出的需求考虑，我们构思做一个软件工程教学、学习、交流的网站。</a:t>
            </a:r>
            <a:endParaRPr lang="en-US" altLang="zh-CN" sz="2800" b="1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6689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Freeform 24"/>
          <p:cNvSpPr>
            <a:spLocks noEditPoints="1"/>
          </p:cNvSpPr>
          <p:nvPr/>
        </p:nvSpPr>
        <p:spPr bwMode="auto">
          <a:xfrm>
            <a:off x="1388815" y="3112269"/>
            <a:ext cx="462585" cy="677673"/>
          </a:xfrm>
          <a:custGeom>
            <a:avLst/>
            <a:gdLst>
              <a:gd name="T0" fmla="*/ 16 w 73"/>
              <a:gd name="T1" fmla="*/ 77 h 107"/>
              <a:gd name="T2" fmla="*/ 57 w 73"/>
              <a:gd name="T3" fmla="*/ 77 h 107"/>
              <a:gd name="T4" fmla="*/ 52 w 73"/>
              <a:gd name="T5" fmla="*/ 101 h 107"/>
              <a:gd name="T6" fmla="*/ 45 w 73"/>
              <a:gd name="T7" fmla="*/ 101 h 107"/>
              <a:gd name="T8" fmla="*/ 37 w 73"/>
              <a:gd name="T9" fmla="*/ 107 h 107"/>
              <a:gd name="T10" fmla="*/ 29 w 73"/>
              <a:gd name="T11" fmla="*/ 101 h 107"/>
              <a:gd name="T12" fmla="*/ 21 w 73"/>
              <a:gd name="T13" fmla="*/ 101 h 107"/>
              <a:gd name="T14" fmla="*/ 16 w 73"/>
              <a:gd name="T15" fmla="*/ 77 h 107"/>
              <a:gd name="T16" fmla="*/ 51 w 73"/>
              <a:gd name="T17" fmla="*/ 29 h 107"/>
              <a:gd name="T18" fmla="*/ 52 w 73"/>
              <a:gd name="T19" fmla="*/ 35 h 107"/>
              <a:gd name="T20" fmla="*/ 51 w 73"/>
              <a:gd name="T21" fmla="*/ 37 h 107"/>
              <a:gd name="T22" fmla="*/ 53 w 73"/>
              <a:gd name="T23" fmla="*/ 38 h 107"/>
              <a:gd name="T24" fmla="*/ 52 w 73"/>
              <a:gd name="T25" fmla="*/ 42 h 107"/>
              <a:gd name="T26" fmla="*/ 50 w 73"/>
              <a:gd name="T27" fmla="*/ 42 h 107"/>
              <a:gd name="T28" fmla="*/ 52 w 73"/>
              <a:gd name="T29" fmla="*/ 44 h 107"/>
              <a:gd name="T30" fmla="*/ 51 w 73"/>
              <a:gd name="T31" fmla="*/ 47 h 107"/>
              <a:gd name="T32" fmla="*/ 50 w 73"/>
              <a:gd name="T33" fmla="*/ 48 h 107"/>
              <a:gd name="T34" fmla="*/ 51 w 73"/>
              <a:gd name="T35" fmla="*/ 49 h 107"/>
              <a:gd name="T36" fmla="*/ 50 w 73"/>
              <a:gd name="T37" fmla="*/ 53 h 107"/>
              <a:gd name="T38" fmla="*/ 47 w 73"/>
              <a:gd name="T39" fmla="*/ 54 h 107"/>
              <a:gd name="T40" fmla="*/ 29 w 73"/>
              <a:gd name="T41" fmla="*/ 49 h 107"/>
              <a:gd name="T42" fmla="*/ 21 w 73"/>
              <a:gd name="T43" fmla="*/ 49 h 107"/>
              <a:gd name="T44" fmla="*/ 21 w 73"/>
              <a:gd name="T45" fmla="*/ 32 h 107"/>
              <a:gd name="T46" fmla="*/ 28 w 73"/>
              <a:gd name="T47" fmla="*/ 31 h 107"/>
              <a:gd name="T48" fmla="*/ 42 w 73"/>
              <a:gd name="T49" fmla="*/ 16 h 107"/>
              <a:gd name="T50" fmla="*/ 38 w 73"/>
              <a:gd name="T51" fmla="*/ 30 h 107"/>
              <a:gd name="T52" fmla="*/ 51 w 73"/>
              <a:gd name="T53" fmla="*/ 29 h 107"/>
              <a:gd name="T54" fmla="*/ 15 w 73"/>
              <a:gd name="T55" fmla="*/ 71 h 107"/>
              <a:gd name="T56" fmla="*/ 25 w 73"/>
              <a:gd name="T57" fmla="*/ 71 h 107"/>
              <a:gd name="T58" fmla="*/ 17 w 73"/>
              <a:gd name="T59" fmla="*/ 48 h 107"/>
              <a:gd name="T60" fmla="*/ 11 w 73"/>
              <a:gd name="T61" fmla="*/ 29 h 107"/>
              <a:gd name="T62" fmla="*/ 23 w 73"/>
              <a:gd name="T63" fmla="*/ 13 h 107"/>
              <a:gd name="T64" fmla="*/ 37 w 73"/>
              <a:gd name="T65" fmla="*/ 11 h 107"/>
              <a:gd name="T66" fmla="*/ 50 w 73"/>
              <a:gd name="T67" fmla="*/ 14 h 107"/>
              <a:gd name="T68" fmla="*/ 62 w 73"/>
              <a:gd name="T69" fmla="*/ 29 h 107"/>
              <a:gd name="T70" fmla="*/ 56 w 73"/>
              <a:gd name="T71" fmla="*/ 48 h 107"/>
              <a:gd name="T72" fmla="*/ 48 w 73"/>
              <a:gd name="T73" fmla="*/ 71 h 107"/>
              <a:gd name="T74" fmla="*/ 58 w 73"/>
              <a:gd name="T75" fmla="*/ 71 h 107"/>
              <a:gd name="T76" fmla="*/ 65 w 73"/>
              <a:gd name="T77" fmla="*/ 52 h 107"/>
              <a:gd name="T78" fmla="*/ 71 w 73"/>
              <a:gd name="T79" fmla="*/ 27 h 107"/>
              <a:gd name="T80" fmla="*/ 55 w 73"/>
              <a:gd name="T81" fmla="*/ 5 h 107"/>
              <a:gd name="T82" fmla="*/ 37 w 73"/>
              <a:gd name="T83" fmla="*/ 1 h 107"/>
              <a:gd name="T84" fmla="*/ 19 w 73"/>
              <a:gd name="T85" fmla="*/ 5 h 107"/>
              <a:gd name="T86" fmla="*/ 2 w 73"/>
              <a:gd name="T87" fmla="*/ 27 h 107"/>
              <a:gd name="T88" fmla="*/ 8 w 73"/>
              <a:gd name="T89" fmla="*/ 53 h 107"/>
              <a:gd name="T90" fmla="*/ 15 w 73"/>
              <a:gd name="T91" fmla="*/ 71 h 1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73" h="107">
                <a:moveTo>
                  <a:pt x="16" y="77"/>
                </a:moveTo>
                <a:cubicBezTo>
                  <a:pt x="57" y="77"/>
                  <a:pt x="57" y="77"/>
                  <a:pt x="57" y="77"/>
                </a:cubicBezTo>
                <a:cubicBezTo>
                  <a:pt x="52" y="101"/>
                  <a:pt x="52" y="101"/>
                  <a:pt x="52" y="101"/>
                </a:cubicBezTo>
                <a:cubicBezTo>
                  <a:pt x="45" y="101"/>
                  <a:pt x="45" y="101"/>
                  <a:pt x="45" y="101"/>
                </a:cubicBezTo>
                <a:cubicBezTo>
                  <a:pt x="44" y="104"/>
                  <a:pt x="41" y="107"/>
                  <a:pt x="37" y="107"/>
                </a:cubicBezTo>
                <a:cubicBezTo>
                  <a:pt x="33" y="107"/>
                  <a:pt x="30" y="104"/>
                  <a:pt x="29" y="101"/>
                </a:cubicBezTo>
                <a:cubicBezTo>
                  <a:pt x="21" y="101"/>
                  <a:pt x="21" y="101"/>
                  <a:pt x="21" y="101"/>
                </a:cubicBezTo>
                <a:cubicBezTo>
                  <a:pt x="16" y="77"/>
                  <a:pt x="16" y="77"/>
                  <a:pt x="16" y="77"/>
                </a:cubicBezTo>
                <a:close/>
                <a:moveTo>
                  <a:pt x="51" y="29"/>
                </a:moveTo>
                <a:cubicBezTo>
                  <a:pt x="52" y="35"/>
                  <a:pt x="52" y="35"/>
                  <a:pt x="52" y="35"/>
                </a:cubicBezTo>
                <a:cubicBezTo>
                  <a:pt x="51" y="37"/>
                  <a:pt x="51" y="37"/>
                  <a:pt x="51" y="37"/>
                </a:cubicBezTo>
                <a:cubicBezTo>
                  <a:pt x="53" y="38"/>
                  <a:pt x="53" y="38"/>
                  <a:pt x="53" y="38"/>
                </a:cubicBezTo>
                <a:cubicBezTo>
                  <a:pt x="52" y="42"/>
                  <a:pt x="52" y="42"/>
                  <a:pt x="52" y="42"/>
                </a:cubicBezTo>
                <a:cubicBezTo>
                  <a:pt x="50" y="42"/>
                  <a:pt x="50" y="42"/>
                  <a:pt x="50" y="42"/>
                </a:cubicBezTo>
                <a:cubicBezTo>
                  <a:pt x="52" y="44"/>
                  <a:pt x="52" y="44"/>
                  <a:pt x="52" y="44"/>
                </a:cubicBezTo>
                <a:cubicBezTo>
                  <a:pt x="51" y="47"/>
                  <a:pt x="51" y="47"/>
                  <a:pt x="51" y="47"/>
                </a:cubicBezTo>
                <a:cubicBezTo>
                  <a:pt x="50" y="48"/>
                  <a:pt x="50" y="48"/>
                  <a:pt x="50" y="48"/>
                </a:cubicBezTo>
                <a:cubicBezTo>
                  <a:pt x="51" y="49"/>
                  <a:pt x="51" y="49"/>
                  <a:pt x="51" y="49"/>
                </a:cubicBezTo>
                <a:cubicBezTo>
                  <a:pt x="50" y="53"/>
                  <a:pt x="50" y="53"/>
                  <a:pt x="50" y="53"/>
                </a:cubicBezTo>
                <a:cubicBezTo>
                  <a:pt x="47" y="54"/>
                  <a:pt x="47" y="54"/>
                  <a:pt x="47" y="54"/>
                </a:cubicBezTo>
                <a:cubicBezTo>
                  <a:pt x="29" y="49"/>
                  <a:pt x="29" y="49"/>
                  <a:pt x="29" y="49"/>
                </a:cubicBezTo>
                <a:cubicBezTo>
                  <a:pt x="21" y="49"/>
                  <a:pt x="21" y="49"/>
                  <a:pt x="21" y="49"/>
                </a:cubicBezTo>
                <a:cubicBezTo>
                  <a:pt x="21" y="32"/>
                  <a:pt x="21" y="32"/>
                  <a:pt x="21" y="32"/>
                </a:cubicBezTo>
                <a:cubicBezTo>
                  <a:pt x="28" y="31"/>
                  <a:pt x="28" y="31"/>
                  <a:pt x="28" y="31"/>
                </a:cubicBezTo>
                <a:cubicBezTo>
                  <a:pt x="42" y="16"/>
                  <a:pt x="42" y="16"/>
                  <a:pt x="42" y="16"/>
                </a:cubicBezTo>
                <a:cubicBezTo>
                  <a:pt x="50" y="21"/>
                  <a:pt x="43" y="27"/>
                  <a:pt x="38" y="30"/>
                </a:cubicBezTo>
                <a:cubicBezTo>
                  <a:pt x="51" y="29"/>
                  <a:pt x="51" y="29"/>
                  <a:pt x="51" y="29"/>
                </a:cubicBezTo>
                <a:close/>
                <a:moveTo>
                  <a:pt x="15" y="71"/>
                </a:moveTo>
                <a:cubicBezTo>
                  <a:pt x="25" y="71"/>
                  <a:pt x="25" y="71"/>
                  <a:pt x="25" y="71"/>
                </a:cubicBezTo>
                <a:cubicBezTo>
                  <a:pt x="24" y="62"/>
                  <a:pt x="20" y="55"/>
                  <a:pt x="17" y="48"/>
                </a:cubicBezTo>
                <a:cubicBezTo>
                  <a:pt x="13" y="41"/>
                  <a:pt x="10" y="34"/>
                  <a:pt x="11" y="29"/>
                </a:cubicBezTo>
                <a:cubicBezTo>
                  <a:pt x="13" y="21"/>
                  <a:pt x="17" y="16"/>
                  <a:pt x="23" y="13"/>
                </a:cubicBezTo>
                <a:cubicBezTo>
                  <a:pt x="27" y="11"/>
                  <a:pt x="32" y="10"/>
                  <a:pt x="37" y="11"/>
                </a:cubicBezTo>
                <a:cubicBezTo>
                  <a:pt x="42" y="11"/>
                  <a:pt x="46" y="12"/>
                  <a:pt x="50" y="14"/>
                </a:cubicBezTo>
                <a:cubicBezTo>
                  <a:pt x="56" y="17"/>
                  <a:pt x="60" y="22"/>
                  <a:pt x="62" y="29"/>
                </a:cubicBezTo>
                <a:cubicBezTo>
                  <a:pt x="63" y="34"/>
                  <a:pt x="59" y="41"/>
                  <a:pt x="56" y="48"/>
                </a:cubicBezTo>
                <a:cubicBezTo>
                  <a:pt x="53" y="55"/>
                  <a:pt x="49" y="62"/>
                  <a:pt x="48" y="71"/>
                </a:cubicBezTo>
                <a:cubicBezTo>
                  <a:pt x="58" y="71"/>
                  <a:pt x="58" y="71"/>
                  <a:pt x="58" y="71"/>
                </a:cubicBezTo>
                <a:cubicBezTo>
                  <a:pt x="59" y="64"/>
                  <a:pt x="62" y="58"/>
                  <a:pt x="65" y="52"/>
                </a:cubicBezTo>
                <a:cubicBezTo>
                  <a:pt x="69" y="44"/>
                  <a:pt x="73" y="36"/>
                  <a:pt x="71" y="27"/>
                </a:cubicBezTo>
                <a:cubicBezTo>
                  <a:pt x="70" y="17"/>
                  <a:pt x="63" y="9"/>
                  <a:pt x="55" y="5"/>
                </a:cubicBezTo>
                <a:cubicBezTo>
                  <a:pt x="49" y="2"/>
                  <a:pt x="43" y="1"/>
                  <a:pt x="37" y="1"/>
                </a:cubicBezTo>
                <a:cubicBezTo>
                  <a:pt x="31" y="0"/>
                  <a:pt x="24" y="2"/>
                  <a:pt x="19" y="5"/>
                </a:cubicBezTo>
                <a:cubicBezTo>
                  <a:pt x="10" y="9"/>
                  <a:pt x="4" y="16"/>
                  <a:pt x="2" y="27"/>
                </a:cubicBezTo>
                <a:cubicBezTo>
                  <a:pt x="0" y="36"/>
                  <a:pt x="4" y="44"/>
                  <a:pt x="8" y="53"/>
                </a:cubicBezTo>
                <a:cubicBezTo>
                  <a:pt x="11" y="58"/>
                  <a:pt x="13" y="64"/>
                  <a:pt x="15" y="7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/>
        </p:spPr>
        <p:txBody>
          <a:bodyPr vert="horz" wrap="square" lIns="96430" tIns="48216" rIns="96430" bIns="48216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20000"/>
              </a:lnSpc>
            </a:pPr>
            <a:endParaRPr lang="zh-CN" altLang="en-US" sz="949"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219997" y="3976365"/>
            <a:ext cx="800219" cy="5355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2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目标</a:t>
            </a:r>
            <a:endParaRPr lang="en-GB" sz="2400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044999" y="663997"/>
            <a:ext cx="5276834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教师能够更好，更容易地得到学生的反馈，调整自己的进度或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教师可以方便地点评学生作业</a:t>
            </a:r>
          </a:p>
          <a:p>
            <a:pPr lvl="0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助于提高教师知名度和影响力，方便同学了解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教师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生的获得资料更加容易，更加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丰富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生能够有针对性地进行补课，如果有缺课的话</a:t>
            </a:r>
          </a:p>
          <a:p>
            <a:pPr lvl="0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生可以方便地向老师提出疑问 并且可以迅速的得到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答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游客可以有机会了解这门课的情况，教师的情况</a:t>
            </a:r>
          </a:p>
          <a:p>
            <a:pPr lvl="0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高效率，解决课件发布与获得的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效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多用户操作，权限管理，安全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靠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在线学习系统管理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息化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界面友好，操作简单实用，功能完善</a:t>
            </a:r>
          </a:p>
        </p:txBody>
      </p:sp>
    </p:spTree>
    <p:extLst>
      <p:ext uri="{BB962C8B-B14F-4D97-AF65-F5344CB8AC3E}">
        <p14:creationId xmlns:p14="http://schemas.microsoft.com/office/powerpoint/2010/main" val="3033529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 Same Side Corner Rectangle 4"/>
          <p:cNvSpPr/>
          <p:nvPr/>
        </p:nvSpPr>
        <p:spPr>
          <a:xfrm>
            <a:off x="5408617" y="1765611"/>
            <a:ext cx="489569" cy="5466842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ct val="120000"/>
              </a:lnSpc>
            </a:pPr>
            <a:endParaRPr lang="en-GB" sz="949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34" name="Group 33"/>
          <p:cNvGrpSpPr/>
          <p:nvPr/>
        </p:nvGrpSpPr>
        <p:grpSpPr>
          <a:xfrm>
            <a:off x="5408619" y="2379507"/>
            <a:ext cx="3451700" cy="543268"/>
            <a:chOff x="5128064" y="2256183"/>
            <a:chExt cx="3273083" cy="515155"/>
          </a:xfrm>
        </p:grpSpPr>
        <p:sp>
          <p:nvSpPr>
            <p:cNvPr id="4" name="Pentagon 3"/>
            <p:cNvSpPr/>
            <p:nvPr/>
          </p:nvSpPr>
          <p:spPr>
            <a:xfrm>
              <a:off x="5128064" y="2256184"/>
              <a:ext cx="3273083" cy="515154"/>
            </a:xfrm>
            <a:prstGeom prst="homePlat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en-GB" sz="14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5128064" y="2256183"/>
              <a:ext cx="464234" cy="515155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en-GB" sz="14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5408619" y="3264225"/>
            <a:ext cx="3451700" cy="543268"/>
            <a:chOff x="5128064" y="3095119"/>
            <a:chExt cx="3273083" cy="515155"/>
          </a:xfrm>
        </p:grpSpPr>
        <p:sp>
          <p:nvSpPr>
            <p:cNvPr id="6" name="Pentagon 5"/>
            <p:cNvSpPr/>
            <p:nvPr/>
          </p:nvSpPr>
          <p:spPr>
            <a:xfrm>
              <a:off x="5128064" y="3095119"/>
              <a:ext cx="3273083" cy="515154"/>
            </a:xfrm>
            <a:prstGeom prst="homePlat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en-GB" sz="14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5128064" y="3095119"/>
              <a:ext cx="464234" cy="515155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en-GB" sz="14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5408619" y="4148941"/>
            <a:ext cx="3451700" cy="543268"/>
            <a:chOff x="5128064" y="3934054"/>
            <a:chExt cx="3273083" cy="515155"/>
          </a:xfrm>
        </p:grpSpPr>
        <p:sp>
          <p:nvSpPr>
            <p:cNvPr id="7" name="Pentagon 6"/>
            <p:cNvSpPr/>
            <p:nvPr/>
          </p:nvSpPr>
          <p:spPr>
            <a:xfrm>
              <a:off x="5128064" y="3934054"/>
              <a:ext cx="3273083" cy="515154"/>
            </a:xfrm>
            <a:prstGeom prst="homePlat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en-GB" sz="14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128064" y="3934054"/>
              <a:ext cx="464234" cy="515155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en-GB" sz="14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1341397" y="2379505"/>
            <a:ext cx="4064898" cy="3197420"/>
            <a:chOff x="689317" y="2256183"/>
            <a:chExt cx="3854548" cy="3031960"/>
          </a:xfrm>
        </p:grpSpPr>
        <p:sp>
          <p:nvSpPr>
            <p:cNvPr id="28" name="Rectangle 27"/>
            <p:cNvSpPr/>
            <p:nvPr/>
          </p:nvSpPr>
          <p:spPr>
            <a:xfrm>
              <a:off x="689317" y="2256183"/>
              <a:ext cx="3854548" cy="303196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just">
                <a:lnSpc>
                  <a:spcPct val="120000"/>
                </a:lnSpc>
              </a:pPr>
              <a:endParaRPr lang="en-GB" sz="949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1129140" y="3077845"/>
              <a:ext cx="3004396" cy="21475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>
                <a:lnSpc>
                  <a:spcPct val="120000"/>
                </a:lnSpc>
              </a:pPr>
              <a:endParaRPr lang="en-GB" altLang="zh-CN" sz="8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sp>
        <p:nvSpPr>
          <p:cNvPr id="32" name="TextBox 8"/>
          <p:cNvSpPr txBox="1"/>
          <p:nvPr/>
        </p:nvSpPr>
        <p:spPr>
          <a:xfrm>
            <a:off x="1142057" y="172013"/>
            <a:ext cx="1614910" cy="615553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r>
              <a:rPr lang="zh-CN" altLang="en-US" sz="4000" b="1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要求</a:t>
            </a:r>
            <a:endParaRPr lang="zh-CN" altLang="en-US" sz="4000" b="1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04840" y="2689905"/>
            <a:ext cx="36004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作为一个网站的项目，我们假设用户有网站的浏览器和媒体播放器，如果没有的话开发人员也可以帮助他们首先具备上网的功能。</a:t>
            </a:r>
          </a:p>
        </p:txBody>
      </p:sp>
      <p:sp>
        <p:nvSpPr>
          <p:cNvPr id="27" name="矩形 26"/>
          <p:cNvSpPr/>
          <p:nvPr/>
        </p:nvSpPr>
        <p:spPr>
          <a:xfrm>
            <a:off x="6429375" y="2473547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solidFill>
                  <a:schemeClr val="bg1"/>
                </a:solidFill>
              </a:rPr>
              <a:t>教师</a:t>
            </a:r>
            <a:r>
              <a:rPr lang="zh-CN" altLang="zh-CN" dirty="0" smtClean="0">
                <a:solidFill>
                  <a:schemeClr val="bg1"/>
                </a:solidFill>
              </a:rPr>
              <a:t>需求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6445374" y="3359243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solidFill>
                  <a:schemeClr val="bg1"/>
                </a:solidFill>
              </a:rPr>
              <a:t>学生需求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6349639" y="4235908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solidFill>
                  <a:schemeClr val="bg1"/>
                </a:solidFill>
              </a:rPr>
              <a:t>网站游客需求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81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" name="Group 67"/>
          <p:cNvGrpSpPr/>
          <p:nvPr/>
        </p:nvGrpSpPr>
        <p:grpSpPr>
          <a:xfrm>
            <a:off x="210249" y="2552254"/>
            <a:ext cx="4122932" cy="4366921"/>
            <a:chOff x="950284" y="2059774"/>
            <a:chExt cx="3788406" cy="4012600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1863217" y="5309576"/>
              <a:ext cx="843589" cy="762798"/>
            </a:xfrm>
            <a:custGeom>
              <a:avLst/>
              <a:gdLst>
                <a:gd name="T0" fmla="*/ 1253 w 1253"/>
                <a:gd name="T1" fmla="*/ 1133 h 1133"/>
                <a:gd name="T2" fmla="*/ 0 w 1253"/>
                <a:gd name="T3" fmla="*/ 1133 h 1133"/>
                <a:gd name="T4" fmla="*/ 151 w 1253"/>
                <a:gd name="T5" fmla="*/ 0 h 1133"/>
                <a:gd name="T6" fmla="*/ 1102 w 1253"/>
                <a:gd name="T7" fmla="*/ 0 h 1133"/>
                <a:gd name="T8" fmla="*/ 1253 w 1253"/>
                <a:gd name="T9" fmla="*/ 1133 h 1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53" h="1133">
                  <a:moveTo>
                    <a:pt x="1253" y="1133"/>
                  </a:moveTo>
                  <a:lnTo>
                    <a:pt x="0" y="1133"/>
                  </a:lnTo>
                  <a:lnTo>
                    <a:pt x="151" y="0"/>
                  </a:lnTo>
                  <a:lnTo>
                    <a:pt x="1102" y="0"/>
                  </a:lnTo>
                  <a:lnTo>
                    <a:pt x="1253" y="1133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894860" y="5309576"/>
              <a:ext cx="778283" cy="517733"/>
            </a:xfrm>
            <a:custGeom>
              <a:avLst/>
              <a:gdLst>
                <a:gd name="T0" fmla="*/ 1156 w 1156"/>
                <a:gd name="T1" fmla="*/ 769 h 769"/>
                <a:gd name="T2" fmla="*/ 1055 w 1156"/>
                <a:gd name="T3" fmla="*/ 0 h 769"/>
                <a:gd name="T4" fmla="*/ 104 w 1156"/>
                <a:gd name="T5" fmla="*/ 0 h 769"/>
                <a:gd name="T6" fmla="*/ 0 w 1156"/>
                <a:gd name="T7" fmla="*/ 769 h 769"/>
                <a:gd name="T8" fmla="*/ 1156 w 1156"/>
                <a:gd name="T9" fmla="*/ 769 h 7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56" h="769">
                  <a:moveTo>
                    <a:pt x="1156" y="769"/>
                  </a:moveTo>
                  <a:lnTo>
                    <a:pt x="1055" y="0"/>
                  </a:lnTo>
                  <a:lnTo>
                    <a:pt x="104" y="0"/>
                  </a:lnTo>
                  <a:lnTo>
                    <a:pt x="0" y="769"/>
                  </a:lnTo>
                  <a:lnTo>
                    <a:pt x="1156" y="769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950284" y="3625092"/>
              <a:ext cx="2668783" cy="1956479"/>
            </a:xfrm>
            <a:custGeom>
              <a:avLst/>
              <a:gdLst>
                <a:gd name="T0" fmla="*/ 1676 w 1676"/>
                <a:gd name="T1" fmla="*/ 1196 h 1229"/>
                <a:gd name="T2" fmla="*/ 1643 w 1676"/>
                <a:gd name="T3" fmla="*/ 1229 h 1229"/>
                <a:gd name="T4" fmla="*/ 33 w 1676"/>
                <a:gd name="T5" fmla="*/ 1229 h 1229"/>
                <a:gd name="T6" fmla="*/ 0 w 1676"/>
                <a:gd name="T7" fmla="*/ 1196 h 1229"/>
                <a:gd name="T8" fmla="*/ 0 w 1676"/>
                <a:gd name="T9" fmla="*/ 32 h 1229"/>
                <a:gd name="T10" fmla="*/ 33 w 1676"/>
                <a:gd name="T11" fmla="*/ 0 h 1229"/>
                <a:gd name="T12" fmla="*/ 1643 w 1676"/>
                <a:gd name="T13" fmla="*/ 0 h 1229"/>
                <a:gd name="T14" fmla="*/ 1676 w 1676"/>
                <a:gd name="T15" fmla="*/ 32 h 1229"/>
                <a:gd name="T16" fmla="*/ 1676 w 1676"/>
                <a:gd name="T17" fmla="*/ 1196 h 12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676" h="1229">
                  <a:moveTo>
                    <a:pt x="1676" y="1196"/>
                  </a:moveTo>
                  <a:cubicBezTo>
                    <a:pt x="1676" y="1214"/>
                    <a:pt x="1661" y="1229"/>
                    <a:pt x="1643" y="1229"/>
                  </a:cubicBezTo>
                  <a:cubicBezTo>
                    <a:pt x="33" y="1229"/>
                    <a:pt x="33" y="1229"/>
                    <a:pt x="33" y="1229"/>
                  </a:cubicBezTo>
                  <a:cubicBezTo>
                    <a:pt x="15" y="1229"/>
                    <a:pt x="0" y="1214"/>
                    <a:pt x="0" y="1196"/>
                  </a:cubicBezTo>
                  <a:cubicBezTo>
                    <a:pt x="0" y="32"/>
                    <a:pt x="0" y="32"/>
                    <a:pt x="0" y="32"/>
                  </a:cubicBezTo>
                  <a:cubicBezTo>
                    <a:pt x="0" y="15"/>
                    <a:pt x="15" y="0"/>
                    <a:pt x="33" y="0"/>
                  </a:cubicBezTo>
                  <a:cubicBezTo>
                    <a:pt x="1643" y="0"/>
                    <a:pt x="1643" y="0"/>
                    <a:pt x="1643" y="0"/>
                  </a:cubicBezTo>
                  <a:cubicBezTo>
                    <a:pt x="1661" y="0"/>
                    <a:pt x="1676" y="15"/>
                    <a:pt x="1676" y="32"/>
                  </a:cubicBezTo>
                  <a:lnTo>
                    <a:pt x="1676" y="119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9" name="Freeform 8"/>
            <p:cNvSpPr>
              <a:spLocks/>
            </p:cNvSpPr>
            <p:nvPr/>
          </p:nvSpPr>
          <p:spPr bwMode="auto">
            <a:xfrm>
              <a:off x="950284" y="5232825"/>
              <a:ext cx="2668783" cy="348746"/>
            </a:xfrm>
            <a:custGeom>
              <a:avLst/>
              <a:gdLst>
                <a:gd name="T0" fmla="*/ 0 w 1676"/>
                <a:gd name="T1" fmla="*/ 0 h 219"/>
                <a:gd name="T2" fmla="*/ 0 w 1676"/>
                <a:gd name="T3" fmla="*/ 186 h 219"/>
                <a:gd name="T4" fmla="*/ 33 w 1676"/>
                <a:gd name="T5" fmla="*/ 219 h 219"/>
                <a:gd name="T6" fmla="*/ 1643 w 1676"/>
                <a:gd name="T7" fmla="*/ 219 h 219"/>
                <a:gd name="T8" fmla="*/ 1676 w 1676"/>
                <a:gd name="T9" fmla="*/ 186 h 219"/>
                <a:gd name="T10" fmla="*/ 1676 w 1676"/>
                <a:gd name="T11" fmla="*/ 0 h 219"/>
                <a:gd name="T12" fmla="*/ 0 w 1676"/>
                <a:gd name="T13" fmla="*/ 0 h 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76" h="219">
                  <a:moveTo>
                    <a:pt x="0" y="0"/>
                  </a:moveTo>
                  <a:cubicBezTo>
                    <a:pt x="0" y="186"/>
                    <a:pt x="0" y="186"/>
                    <a:pt x="0" y="186"/>
                  </a:cubicBezTo>
                  <a:cubicBezTo>
                    <a:pt x="0" y="204"/>
                    <a:pt x="15" y="219"/>
                    <a:pt x="33" y="219"/>
                  </a:cubicBezTo>
                  <a:cubicBezTo>
                    <a:pt x="1643" y="219"/>
                    <a:pt x="1643" y="219"/>
                    <a:pt x="1643" y="219"/>
                  </a:cubicBezTo>
                  <a:cubicBezTo>
                    <a:pt x="1661" y="219"/>
                    <a:pt x="1676" y="204"/>
                    <a:pt x="1676" y="186"/>
                  </a:cubicBezTo>
                  <a:cubicBezTo>
                    <a:pt x="1676" y="0"/>
                    <a:pt x="1676" y="0"/>
                    <a:pt x="1676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1074836" y="3722041"/>
              <a:ext cx="2420352" cy="1510784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1709715" y="6025919"/>
              <a:ext cx="1149920" cy="46455"/>
            </a:xfrm>
            <a:custGeom>
              <a:avLst/>
              <a:gdLst>
                <a:gd name="T0" fmla="*/ 693 w 722"/>
                <a:gd name="T1" fmla="*/ 0 h 29"/>
                <a:gd name="T2" fmla="*/ 29 w 722"/>
                <a:gd name="T3" fmla="*/ 0 h 29"/>
                <a:gd name="T4" fmla="*/ 0 w 722"/>
                <a:gd name="T5" fmla="*/ 29 h 29"/>
                <a:gd name="T6" fmla="*/ 722 w 722"/>
                <a:gd name="T7" fmla="*/ 29 h 29"/>
                <a:gd name="T8" fmla="*/ 693 w 722"/>
                <a:gd name="T9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22" h="29">
                  <a:moveTo>
                    <a:pt x="693" y="0"/>
                  </a:moveTo>
                  <a:cubicBezTo>
                    <a:pt x="29" y="0"/>
                    <a:pt x="29" y="0"/>
                    <a:pt x="29" y="0"/>
                  </a:cubicBezTo>
                  <a:cubicBezTo>
                    <a:pt x="13" y="0"/>
                    <a:pt x="0" y="13"/>
                    <a:pt x="0" y="29"/>
                  </a:cubicBezTo>
                  <a:cubicBezTo>
                    <a:pt x="722" y="29"/>
                    <a:pt x="722" y="29"/>
                    <a:pt x="722" y="29"/>
                  </a:cubicBezTo>
                  <a:cubicBezTo>
                    <a:pt x="722" y="13"/>
                    <a:pt x="709" y="0"/>
                    <a:pt x="693" y="0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2" name="Freeform 11"/>
            <p:cNvSpPr>
              <a:spLocks noEditPoints="1"/>
            </p:cNvSpPr>
            <p:nvPr/>
          </p:nvSpPr>
          <p:spPr bwMode="auto">
            <a:xfrm>
              <a:off x="1017920" y="4095878"/>
              <a:ext cx="2542885" cy="1136454"/>
            </a:xfrm>
            <a:custGeom>
              <a:avLst/>
              <a:gdLst>
                <a:gd name="T0" fmla="*/ 1533 w 1597"/>
                <a:gd name="T1" fmla="*/ 472 h 714"/>
                <a:gd name="T2" fmla="*/ 1534 w 1597"/>
                <a:gd name="T3" fmla="*/ 459 h 714"/>
                <a:gd name="T4" fmla="*/ 1396 w 1597"/>
                <a:gd name="T5" fmla="*/ 328 h 714"/>
                <a:gd name="T6" fmla="*/ 1285 w 1597"/>
                <a:gd name="T7" fmla="*/ 381 h 714"/>
                <a:gd name="T8" fmla="*/ 1266 w 1597"/>
                <a:gd name="T9" fmla="*/ 376 h 714"/>
                <a:gd name="T10" fmla="*/ 1107 w 1597"/>
                <a:gd name="T11" fmla="*/ 238 h 714"/>
                <a:gd name="T12" fmla="*/ 1008 w 1597"/>
                <a:gd name="T13" fmla="*/ 271 h 714"/>
                <a:gd name="T14" fmla="*/ 896 w 1597"/>
                <a:gd name="T15" fmla="*/ 208 h 714"/>
                <a:gd name="T16" fmla="*/ 846 w 1597"/>
                <a:gd name="T17" fmla="*/ 218 h 714"/>
                <a:gd name="T18" fmla="*/ 707 w 1597"/>
                <a:gd name="T19" fmla="*/ 107 h 714"/>
                <a:gd name="T20" fmla="*/ 690 w 1597"/>
                <a:gd name="T21" fmla="*/ 108 h 714"/>
                <a:gd name="T22" fmla="*/ 575 w 1597"/>
                <a:gd name="T23" fmla="*/ 0 h 714"/>
                <a:gd name="T24" fmla="*/ 472 w 1597"/>
                <a:gd name="T25" fmla="*/ 61 h 714"/>
                <a:gd name="T26" fmla="*/ 460 w 1597"/>
                <a:gd name="T27" fmla="*/ 59 h 714"/>
                <a:gd name="T28" fmla="*/ 400 w 1597"/>
                <a:gd name="T29" fmla="*/ 116 h 714"/>
                <a:gd name="T30" fmla="*/ 402 w 1597"/>
                <a:gd name="T31" fmla="*/ 133 h 714"/>
                <a:gd name="T32" fmla="*/ 333 w 1597"/>
                <a:gd name="T33" fmla="*/ 210 h 714"/>
                <a:gd name="T34" fmla="*/ 311 w 1597"/>
                <a:gd name="T35" fmla="*/ 208 h 714"/>
                <a:gd name="T36" fmla="*/ 213 w 1597"/>
                <a:gd name="T37" fmla="*/ 286 h 714"/>
                <a:gd name="T38" fmla="*/ 109 w 1597"/>
                <a:gd name="T39" fmla="*/ 437 h 714"/>
                <a:gd name="T40" fmla="*/ 109 w 1597"/>
                <a:gd name="T41" fmla="*/ 451 h 714"/>
                <a:gd name="T42" fmla="*/ 0 w 1597"/>
                <a:gd name="T43" fmla="*/ 633 h 714"/>
                <a:gd name="T44" fmla="*/ 17 w 1597"/>
                <a:gd name="T45" fmla="*/ 714 h 714"/>
                <a:gd name="T46" fmla="*/ 1546 w 1597"/>
                <a:gd name="T47" fmla="*/ 714 h 714"/>
                <a:gd name="T48" fmla="*/ 1597 w 1597"/>
                <a:gd name="T49" fmla="*/ 598 h 714"/>
                <a:gd name="T50" fmla="*/ 1533 w 1597"/>
                <a:gd name="T51" fmla="*/ 472 h 714"/>
                <a:gd name="T52" fmla="*/ 581 w 1597"/>
                <a:gd name="T53" fmla="*/ 390 h 714"/>
                <a:gd name="T54" fmla="*/ 564 w 1597"/>
                <a:gd name="T55" fmla="*/ 356 h 714"/>
                <a:gd name="T56" fmla="*/ 595 w 1597"/>
                <a:gd name="T57" fmla="*/ 319 h 714"/>
                <a:gd name="T58" fmla="*/ 615 w 1597"/>
                <a:gd name="T59" fmla="*/ 340 h 714"/>
                <a:gd name="T60" fmla="*/ 609 w 1597"/>
                <a:gd name="T61" fmla="*/ 376 h 714"/>
                <a:gd name="T62" fmla="*/ 610 w 1597"/>
                <a:gd name="T63" fmla="*/ 382 h 714"/>
                <a:gd name="T64" fmla="*/ 581 w 1597"/>
                <a:gd name="T65" fmla="*/ 390 h 7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597" h="714">
                  <a:moveTo>
                    <a:pt x="1533" y="472"/>
                  </a:moveTo>
                  <a:cubicBezTo>
                    <a:pt x="1534" y="468"/>
                    <a:pt x="1534" y="463"/>
                    <a:pt x="1534" y="459"/>
                  </a:cubicBezTo>
                  <a:cubicBezTo>
                    <a:pt x="1534" y="386"/>
                    <a:pt x="1472" y="328"/>
                    <a:pt x="1396" y="328"/>
                  </a:cubicBezTo>
                  <a:cubicBezTo>
                    <a:pt x="1350" y="328"/>
                    <a:pt x="1310" y="349"/>
                    <a:pt x="1285" y="381"/>
                  </a:cubicBezTo>
                  <a:cubicBezTo>
                    <a:pt x="1279" y="379"/>
                    <a:pt x="1273" y="377"/>
                    <a:pt x="1266" y="376"/>
                  </a:cubicBezTo>
                  <a:cubicBezTo>
                    <a:pt x="1259" y="299"/>
                    <a:pt x="1190" y="238"/>
                    <a:pt x="1107" y="238"/>
                  </a:cubicBezTo>
                  <a:cubicBezTo>
                    <a:pt x="1069" y="238"/>
                    <a:pt x="1035" y="251"/>
                    <a:pt x="1008" y="271"/>
                  </a:cubicBezTo>
                  <a:cubicBezTo>
                    <a:pt x="986" y="233"/>
                    <a:pt x="945" y="208"/>
                    <a:pt x="896" y="208"/>
                  </a:cubicBezTo>
                  <a:cubicBezTo>
                    <a:pt x="878" y="208"/>
                    <a:pt x="861" y="211"/>
                    <a:pt x="846" y="218"/>
                  </a:cubicBezTo>
                  <a:cubicBezTo>
                    <a:pt x="835" y="155"/>
                    <a:pt x="777" y="107"/>
                    <a:pt x="707" y="107"/>
                  </a:cubicBezTo>
                  <a:cubicBezTo>
                    <a:pt x="702" y="107"/>
                    <a:pt x="696" y="107"/>
                    <a:pt x="690" y="108"/>
                  </a:cubicBezTo>
                  <a:cubicBezTo>
                    <a:pt x="690" y="48"/>
                    <a:pt x="638" y="0"/>
                    <a:pt x="575" y="0"/>
                  </a:cubicBezTo>
                  <a:cubicBezTo>
                    <a:pt x="530" y="0"/>
                    <a:pt x="491" y="25"/>
                    <a:pt x="472" y="61"/>
                  </a:cubicBezTo>
                  <a:cubicBezTo>
                    <a:pt x="468" y="60"/>
                    <a:pt x="464" y="59"/>
                    <a:pt x="460" y="59"/>
                  </a:cubicBezTo>
                  <a:cubicBezTo>
                    <a:pt x="427" y="59"/>
                    <a:pt x="400" y="85"/>
                    <a:pt x="400" y="116"/>
                  </a:cubicBezTo>
                  <a:cubicBezTo>
                    <a:pt x="400" y="122"/>
                    <a:pt x="401" y="127"/>
                    <a:pt x="402" y="133"/>
                  </a:cubicBezTo>
                  <a:cubicBezTo>
                    <a:pt x="370" y="149"/>
                    <a:pt x="345" y="177"/>
                    <a:pt x="333" y="210"/>
                  </a:cubicBezTo>
                  <a:cubicBezTo>
                    <a:pt x="326" y="209"/>
                    <a:pt x="319" y="208"/>
                    <a:pt x="311" y="208"/>
                  </a:cubicBezTo>
                  <a:cubicBezTo>
                    <a:pt x="262" y="208"/>
                    <a:pt x="221" y="242"/>
                    <a:pt x="213" y="286"/>
                  </a:cubicBezTo>
                  <a:cubicBezTo>
                    <a:pt x="151" y="312"/>
                    <a:pt x="109" y="370"/>
                    <a:pt x="109" y="437"/>
                  </a:cubicBezTo>
                  <a:cubicBezTo>
                    <a:pt x="109" y="442"/>
                    <a:pt x="109" y="446"/>
                    <a:pt x="109" y="451"/>
                  </a:cubicBezTo>
                  <a:cubicBezTo>
                    <a:pt x="44" y="488"/>
                    <a:pt x="0" y="555"/>
                    <a:pt x="0" y="633"/>
                  </a:cubicBezTo>
                  <a:cubicBezTo>
                    <a:pt x="0" y="661"/>
                    <a:pt x="6" y="689"/>
                    <a:pt x="17" y="714"/>
                  </a:cubicBezTo>
                  <a:cubicBezTo>
                    <a:pt x="1546" y="714"/>
                    <a:pt x="1546" y="714"/>
                    <a:pt x="1546" y="714"/>
                  </a:cubicBezTo>
                  <a:cubicBezTo>
                    <a:pt x="1578" y="684"/>
                    <a:pt x="1597" y="644"/>
                    <a:pt x="1597" y="598"/>
                  </a:cubicBezTo>
                  <a:cubicBezTo>
                    <a:pt x="1597" y="547"/>
                    <a:pt x="1572" y="502"/>
                    <a:pt x="1533" y="472"/>
                  </a:cubicBezTo>
                  <a:close/>
                  <a:moveTo>
                    <a:pt x="581" y="390"/>
                  </a:moveTo>
                  <a:cubicBezTo>
                    <a:pt x="578" y="377"/>
                    <a:pt x="572" y="365"/>
                    <a:pt x="564" y="356"/>
                  </a:cubicBezTo>
                  <a:cubicBezTo>
                    <a:pt x="576" y="345"/>
                    <a:pt x="587" y="333"/>
                    <a:pt x="595" y="319"/>
                  </a:cubicBezTo>
                  <a:cubicBezTo>
                    <a:pt x="601" y="327"/>
                    <a:pt x="608" y="334"/>
                    <a:pt x="615" y="340"/>
                  </a:cubicBezTo>
                  <a:cubicBezTo>
                    <a:pt x="611" y="351"/>
                    <a:pt x="609" y="363"/>
                    <a:pt x="609" y="376"/>
                  </a:cubicBezTo>
                  <a:cubicBezTo>
                    <a:pt x="609" y="378"/>
                    <a:pt x="610" y="380"/>
                    <a:pt x="610" y="382"/>
                  </a:cubicBezTo>
                  <a:cubicBezTo>
                    <a:pt x="600" y="384"/>
                    <a:pt x="590" y="386"/>
                    <a:pt x="581" y="390"/>
                  </a:cubicBez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>
              <a:off x="1810030" y="3099280"/>
              <a:ext cx="1890500" cy="1993508"/>
            </a:xfrm>
            <a:custGeom>
              <a:avLst/>
              <a:gdLst>
                <a:gd name="T0" fmla="*/ 1060 w 1187"/>
                <a:gd name="T1" fmla="*/ 0 h 1252"/>
                <a:gd name="T2" fmla="*/ 832 w 1187"/>
                <a:gd name="T3" fmla="*/ 228 h 1252"/>
                <a:gd name="T4" fmla="*/ 729 w 1187"/>
                <a:gd name="T5" fmla="*/ 312 h 1252"/>
                <a:gd name="T6" fmla="*/ 512 w 1187"/>
                <a:gd name="T7" fmla="*/ 432 h 1252"/>
                <a:gd name="T8" fmla="*/ 342 w 1187"/>
                <a:gd name="T9" fmla="*/ 509 h 1252"/>
                <a:gd name="T10" fmla="*/ 222 w 1187"/>
                <a:gd name="T11" fmla="*/ 568 h 1252"/>
                <a:gd name="T12" fmla="*/ 141 w 1187"/>
                <a:gd name="T13" fmla="*/ 619 h 1252"/>
                <a:gd name="T14" fmla="*/ 88 w 1187"/>
                <a:gd name="T15" fmla="*/ 664 h 1252"/>
                <a:gd name="T16" fmla="*/ 53 w 1187"/>
                <a:gd name="T17" fmla="*/ 704 h 1252"/>
                <a:gd name="T18" fmla="*/ 14 w 1187"/>
                <a:gd name="T19" fmla="*/ 777 h 1252"/>
                <a:gd name="T20" fmla="*/ 0 w 1187"/>
                <a:gd name="T21" fmla="*/ 862 h 1252"/>
                <a:gd name="T22" fmla="*/ 15 w 1187"/>
                <a:gd name="T23" fmla="*/ 954 h 1252"/>
                <a:gd name="T24" fmla="*/ 84 w 1187"/>
                <a:gd name="T25" fmla="*/ 1095 h 1252"/>
                <a:gd name="T26" fmla="*/ 210 w 1187"/>
                <a:gd name="T27" fmla="*/ 1252 h 1252"/>
                <a:gd name="T28" fmla="*/ 342 w 1187"/>
                <a:gd name="T29" fmla="*/ 1129 h 1252"/>
                <a:gd name="T30" fmla="*/ 263 w 1187"/>
                <a:gd name="T31" fmla="*/ 1036 h 1252"/>
                <a:gd name="T32" fmla="*/ 197 w 1187"/>
                <a:gd name="T33" fmla="*/ 929 h 1252"/>
                <a:gd name="T34" fmla="*/ 184 w 1187"/>
                <a:gd name="T35" fmla="*/ 890 h 1252"/>
                <a:gd name="T36" fmla="*/ 180 w 1187"/>
                <a:gd name="T37" fmla="*/ 862 h 1252"/>
                <a:gd name="T38" fmla="*/ 183 w 1187"/>
                <a:gd name="T39" fmla="*/ 841 h 1252"/>
                <a:gd name="T40" fmla="*/ 191 w 1187"/>
                <a:gd name="T41" fmla="*/ 822 h 1252"/>
                <a:gd name="T42" fmla="*/ 204 w 1187"/>
                <a:gd name="T43" fmla="*/ 803 h 1252"/>
                <a:gd name="T44" fmla="*/ 249 w 1187"/>
                <a:gd name="T45" fmla="*/ 763 h 1252"/>
                <a:gd name="T46" fmla="*/ 309 w 1187"/>
                <a:gd name="T47" fmla="*/ 726 h 1252"/>
                <a:gd name="T48" fmla="*/ 451 w 1187"/>
                <a:gd name="T49" fmla="*/ 657 h 1252"/>
                <a:gd name="T50" fmla="*/ 707 w 1187"/>
                <a:gd name="T51" fmla="*/ 535 h 1252"/>
                <a:gd name="T52" fmla="*/ 838 w 1187"/>
                <a:gd name="T53" fmla="*/ 456 h 1252"/>
                <a:gd name="T54" fmla="*/ 959 w 1187"/>
                <a:gd name="T55" fmla="*/ 355 h 1252"/>
                <a:gd name="T56" fmla="*/ 1152 w 1187"/>
                <a:gd name="T57" fmla="*/ 162 h 1252"/>
                <a:gd name="T58" fmla="*/ 1181 w 1187"/>
                <a:gd name="T59" fmla="*/ 133 h 1252"/>
                <a:gd name="T60" fmla="*/ 1187 w 1187"/>
                <a:gd name="T61" fmla="*/ 127 h 1252"/>
                <a:gd name="T62" fmla="*/ 1060 w 1187"/>
                <a:gd name="T63" fmla="*/ 0 h 1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187" h="1252">
                  <a:moveTo>
                    <a:pt x="1060" y="0"/>
                  </a:moveTo>
                  <a:cubicBezTo>
                    <a:pt x="1060" y="0"/>
                    <a:pt x="1043" y="16"/>
                    <a:pt x="832" y="228"/>
                  </a:cubicBezTo>
                  <a:cubicBezTo>
                    <a:pt x="801" y="258"/>
                    <a:pt x="766" y="286"/>
                    <a:pt x="729" y="312"/>
                  </a:cubicBezTo>
                  <a:cubicBezTo>
                    <a:pt x="663" y="358"/>
                    <a:pt x="588" y="396"/>
                    <a:pt x="512" y="432"/>
                  </a:cubicBezTo>
                  <a:cubicBezTo>
                    <a:pt x="455" y="459"/>
                    <a:pt x="397" y="484"/>
                    <a:pt x="342" y="509"/>
                  </a:cubicBezTo>
                  <a:cubicBezTo>
                    <a:pt x="300" y="528"/>
                    <a:pt x="260" y="547"/>
                    <a:pt x="222" y="568"/>
                  </a:cubicBezTo>
                  <a:cubicBezTo>
                    <a:pt x="194" y="584"/>
                    <a:pt x="167" y="600"/>
                    <a:pt x="141" y="619"/>
                  </a:cubicBezTo>
                  <a:cubicBezTo>
                    <a:pt x="122" y="633"/>
                    <a:pt x="104" y="648"/>
                    <a:pt x="88" y="664"/>
                  </a:cubicBezTo>
                  <a:cubicBezTo>
                    <a:pt x="75" y="677"/>
                    <a:pt x="63" y="690"/>
                    <a:pt x="53" y="704"/>
                  </a:cubicBezTo>
                  <a:cubicBezTo>
                    <a:pt x="37" y="726"/>
                    <a:pt x="24" y="751"/>
                    <a:pt x="14" y="777"/>
                  </a:cubicBezTo>
                  <a:cubicBezTo>
                    <a:pt x="5" y="804"/>
                    <a:pt x="0" y="833"/>
                    <a:pt x="0" y="862"/>
                  </a:cubicBezTo>
                  <a:cubicBezTo>
                    <a:pt x="0" y="893"/>
                    <a:pt x="5" y="923"/>
                    <a:pt x="15" y="954"/>
                  </a:cubicBezTo>
                  <a:cubicBezTo>
                    <a:pt x="29" y="1000"/>
                    <a:pt x="52" y="1046"/>
                    <a:pt x="84" y="1095"/>
                  </a:cubicBezTo>
                  <a:cubicBezTo>
                    <a:pt x="116" y="1144"/>
                    <a:pt x="158" y="1196"/>
                    <a:pt x="210" y="1252"/>
                  </a:cubicBezTo>
                  <a:cubicBezTo>
                    <a:pt x="342" y="1129"/>
                    <a:pt x="342" y="1129"/>
                    <a:pt x="342" y="1129"/>
                  </a:cubicBezTo>
                  <a:cubicBezTo>
                    <a:pt x="310" y="1096"/>
                    <a:pt x="284" y="1065"/>
                    <a:pt x="263" y="1036"/>
                  </a:cubicBezTo>
                  <a:cubicBezTo>
                    <a:pt x="231" y="994"/>
                    <a:pt x="209" y="958"/>
                    <a:pt x="197" y="929"/>
                  </a:cubicBezTo>
                  <a:cubicBezTo>
                    <a:pt x="191" y="914"/>
                    <a:pt x="186" y="901"/>
                    <a:pt x="184" y="890"/>
                  </a:cubicBezTo>
                  <a:cubicBezTo>
                    <a:pt x="181" y="879"/>
                    <a:pt x="180" y="870"/>
                    <a:pt x="180" y="862"/>
                  </a:cubicBezTo>
                  <a:cubicBezTo>
                    <a:pt x="180" y="854"/>
                    <a:pt x="181" y="847"/>
                    <a:pt x="183" y="841"/>
                  </a:cubicBezTo>
                  <a:cubicBezTo>
                    <a:pt x="185" y="834"/>
                    <a:pt x="187" y="829"/>
                    <a:pt x="191" y="822"/>
                  </a:cubicBezTo>
                  <a:cubicBezTo>
                    <a:pt x="194" y="816"/>
                    <a:pt x="198" y="810"/>
                    <a:pt x="204" y="803"/>
                  </a:cubicBezTo>
                  <a:cubicBezTo>
                    <a:pt x="214" y="791"/>
                    <a:pt x="229" y="777"/>
                    <a:pt x="249" y="763"/>
                  </a:cubicBezTo>
                  <a:cubicBezTo>
                    <a:pt x="266" y="751"/>
                    <a:pt x="286" y="738"/>
                    <a:pt x="309" y="726"/>
                  </a:cubicBezTo>
                  <a:cubicBezTo>
                    <a:pt x="349" y="703"/>
                    <a:pt x="398" y="681"/>
                    <a:pt x="451" y="657"/>
                  </a:cubicBezTo>
                  <a:cubicBezTo>
                    <a:pt x="530" y="621"/>
                    <a:pt x="619" y="583"/>
                    <a:pt x="707" y="535"/>
                  </a:cubicBezTo>
                  <a:cubicBezTo>
                    <a:pt x="752" y="512"/>
                    <a:pt x="796" y="485"/>
                    <a:pt x="838" y="456"/>
                  </a:cubicBezTo>
                  <a:cubicBezTo>
                    <a:pt x="880" y="426"/>
                    <a:pt x="921" y="393"/>
                    <a:pt x="959" y="355"/>
                  </a:cubicBezTo>
                  <a:cubicBezTo>
                    <a:pt x="1065" y="249"/>
                    <a:pt x="1122" y="192"/>
                    <a:pt x="1152" y="162"/>
                  </a:cubicBezTo>
                  <a:cubicBezTo>
                    <a:pt x="1168" y="146"/>
                    <a:pt x="1176" y="138"/>
                    <a:pt x="1181" y="133"/>
                  </a:cubicBezTo>
                  <a:cubicBezTo>
                    <a:pt x="1186" y="128"/>
                    <a:pt x="1187" y="127"/>
                    <a:pt x="1187" y="127"/>
                  </a:cubicBezTo>
                  <a:lnTo>
                    <a:pt x="106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4" name="Freeform 13"/>
            <p:cNvSpPr>
              <a:spLocks/>
            </p:cNvSpPr>
            <p:nvPr/>
          </p:nvSpPr>
          <p:spPr bwMode="auto">
            <a:xfrm>
              <a:off x="1194002" y="4629588"/>
              <a:ext cx="1920124" cy="603237"/>
            </a:xfrm>
            <a:custGeom>
              <a:avLst/>
              <a:gdLst>
                <a:gd name="T0" fmla="*/ 38 w 1206"/>
                <a:gd name="T1" fmla="*/ 379 h 379"/>
                <a:gd name="T2" fmla="*/ 0 w 1206"/>
                <a:gd name="T3" fmla="*/ 287 h 379"/>
                <a:gd name="T4" fmla="*/ 48 w 1206"/>
                <a:gd name="T5" fmla="*/ 186 h 379"/>
                <a:gd name="T6" fmla="*/ 48 w 1206"/>
                <a:gd name="T7" fmla="*/ 176 h 379"/>
                <a:gd name="T8" fmla="*/ 152 w 1206"/>
                <a:gd name="T9" fmla="*/ 71 h 379"/>
                <a:gd name="T10" fmla="*/ 236 w 1206"/>
                <a:gd name="T11" fmla="*/ 114 h 379"/>
                <a:gd name="T12" fmla="*/ 250 w 1206"/>
                <a:gd name="T13" fmla="*/ 110 h 379"/>
                <a:gd name="T14" fmla="*/ 370 w 1206"/>
                <a:gd name="T15" fmla="*/ 0 h 379"/>
                <a:gd name="T16" fmla="*/ 487 w 1206"/>
                <a:gd name="T17" fmla="*/ 91 h 379"/>
                <a:gd name="T18" fmla="*/ 501 w 1206"/>
                <a:gd name="T19" fmla="*/ 89 h 379"/>
                <a:gd name="T20" fmla="*/ 552 w 1206"/>
                <a:gd name="T21" fmla="*/ 110 h 379"/>
                <a:gd name="T22" fmla="*/ 552 w 1206"/>
                <a:gd name="T23" fmla="*/ 110 h 379"/>
                <a:gd name="T24" fmla="*/ 649 w 1206"/>
                <a:gd name="T25" fmla="*/ 13 h 379"/>
                <a:gd name="T26" fmla="*/ 746 w 1206"/>
                <a:gd name="T27" fmla="*/ 110 h 379"/>
                <a:gd name="T28" fmla="*/ 746 w 1206"/>
                <a:gd name="T29" fmla="*/ 115 h 379"/>
                <a:gd name="T30" fmla="*/ 767 w 1206"/>
                <a:gd name="T31" fmla="*/ 121 h 379"/>
                <a:gd name="T32" fmla="*/ 827 w 1206"/>
                <a:gd name="T33" fmla="*/ 71 h 379"/>
                <a:gd name="T34" fmla="*/ 877 w 1206"/>
                <a:gd name="T35" fmla="*/ 98 h 379"/>
                <a:gd name="T36" fmla="*/ 993 w 1206"/>
                <a:gd name="T37" fmla="*/ 27 h 379"/>
                <a:gd name="T38" fmla="*/ 1124 w 1206"/>
                <a:gd name="T39" fmla="*/ 158 h 379"/>
                <a:gd name="T40" fmla="*/ 1123 w 1206"/>
                <a:gd name="T41" fmla="*/ 170 h 379"/>
                <a:gd name="T42" fmla="*/ 1206 w 1206"/>
                <a:gd name="T43" fmla="*/ 314 h 379"/>
                <a:gd name="T44" fmla="*/ 1193 w 1206"/>
                <a:gd name="T45" fmla="*/ 379 h 379"/>
                <a:gd name="T46" fmla="*/ 38 w 1206"/>
                <a:gd name="T47" fmla="*/ 379 h 3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206" h="379">
                  <a:moveTo>
                    <a:pt x="38" y="379"/>
                  </a:moveTo>
                  <a:cubicBezTo>
                    <a:pt x="15" y="355"/>
                    <a:pt x="0" y="323"/>
                    <a:pt x="0" y="287"/>
                  </a:cubicBezTo>
                  <a:cubicBezTo>
                    <a:pt x="0" y="246"/>
                    <a:pt x="19" y="210"/>
                    <a:pt x="48" y="186"/>
                  </a:cubicBezTo>
                  <a:cubicBezTo>
                    <a:pt x="48" y="183"/>
                    <a:pt x="48" y="179"/>
                    <a:pt x="48" y="176"/>
                  </a:cubicBezTo>
                  <a:cubicBezTo>
                    <a:pt x="48" y="118"/>
                    <a:pt x="94" y="71"/>
                    <a:pt x="152" y="71"/>
                  </a:cubicBezTo>
                  <a:cubicBezTo>
                    <a:pt x="186" y="71"/>
                    <a:pt x="217" y="88"/>
                    <a:pt x="236" y="114"/>
                  </a:cubicBezTo>
                  <a:cubicBezTo>
                    <a:pt x="240" y="112"/>
                    <a:pt x="245" y="111"/>
                    <a:pt x="250" y="110"/>
                  </a:cubicBezTo>
                  <a:cubicBezTo>
                    <a:pt x="256" y="49"/>
                    <a:pt x="307" y="0"/>
                    <a:pt x="370" y="0"/>
                  </a:cubicBezTo>
                  <a:cubicBezTo>
                    <a:pt x="427" y="0"/>
                    <a:pt x="474" y="39"/>
                    <a:pt x="487" y="91"/>
                  </a:cubicBezTo>
                  <a:cubicBezTo>
                    <a:pt x="492" y="90"/>
                    <a:pt x="496" y="89"/>
                    <a:pt x="501" y="89"/>
                  </a:cubicBezTo>
                  <a:cubicBezTo>
                    <a:pt x="521" y="89"/>
                    <a:pt x="539" y="97"/>
                    <a:pt x="552" y="110"/>
                  </a:cubicBezTo>
                  <a:cubicBezTo>
                    <a:pt x="552" y="110"/>
                    <a:pt x="552" y="110"/>
                    <a:pt x="552" y="110"/>
                  </a:cubicBezTo>
                  <a:cubicBezTo>
                    <a:pt x="552" y="56"/>
                    <a:pt x="596" y="13"/>
                    <a:pt x="649" y="13"/>
                  </a:cubicBezTo>
                  <a:cubicBezTo>
                    <a:pt x="703" y="13"/>
                    <a:pt x="746" y="56"/>
                    <a:pt x="746" y="110"/>
                  </a:cubicBezTo>
                  <a:cubicBezTo>
                    <a:pt x="746" y="111"/>
                    <a:pt x="746" y="113"/>
                    <a:pt x="746" y="115"/>
                  </a:cubicBezTo>
                  <a:cubicBezTo>
                    <a:pt x="753" y="116"/>
                    <a:pt x="760" y="118"/>
                    <a:pt x="767" y="121"/>
                  </a:cubicBezTo>
                  <a:cubicBezTo>
                    <a:pt x="773" y="93"/>
                    <a:pt x="797" y="71"/>
                    <a:pt x="827" y="71"/>
                  </a:cubicBezTo>
                  <a:cubicBezTo>
                    <a:pt x="848" y="71"/>
                    <a:pt x="866" y="82"/>
                    <a:pt x="877" y="98"/>
                  </a:cubicBezTo>
                  <a:cubicBezTo>
                    <a:pt x="899" y="56"/>
                    <a:pt x="943" y="27"/>
                    <a:pt x="993" y="27"/>
                  </a:cubicBezTo>
                  <a:cubicBezTo>
                    <a:pt x="1065" y="27"/>
                    <a:pt x="1124" y="86"/>
                    <a:pt x="1124" y="158"/>
                  </a:cubicBezTo>
                  <a:cubicBezTo>
                    <a:pt x="1124" y="162"/>
                    <a:pt x="1124" y="166"/>
                    <a:pt x="1123" y="170"/>
                  </a:cubicBezTo>
                  <a:cubicBezTo>
                    <a:pt x="1173" y="199"/>
                    <a:pt x="1206" y="253"/>
                    <a:pt x="1206" y="314"/>
                  </a:cubicBezTo>
                  <a:cubicBezTo>
                    <a:pt x="1206" y="337"/>
                    <a:pt x="1201" y="359"/>
                    <a:pt x="1193" y="379"/>
                  </a:cubicBezTo>
                  <a:lnTo>
                    <a:pt x="38" y="379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5" name="Freeform 14"/>
            <p:cNvSpPr>
              <a:spLocks/>
            </p:cNvSpPr>
            <p:nvPr/>
          </p:nvSpPr>
          <p:spPr bwMode="auto">
            <a:xfrm>
              <a:off x="1845713" y="3123517"/>
              <a:ext cx="1829234" cy="1945707"/>
            </a:xfrm>
            <a:custGeom>
              <a:avLst/>
              <a:gdLst>
                <a:gd name="T0" fmla="*/ 1053 w 1149"/>
                <a:gd name="T1" fmla="*/ 0 h 1222"/>
                <a:gd name="T2" fmla="*/ 825 w 1149"/>
                <a:gd name="T3" fmla="*/ 228 h 1222"/>
                <a:gd name="T4" fmla="*/ 597 w 1149"/>
                <a:gd name="T5" fmla="*/ 389 h 1222"/>
                <a:gd name="T6" fmla="*/ 401 w 1149"/>
                <a:gd name="T7" fmla="*/ 481 h 1222"/>
                <a:gd name="T8" fmla="*/ 260 w 1149"/>
                <a:gd name="T9" fmla="*/ 547 h 1222"/>
                <a:gd name="T10" fmla="*/ 165 w 1149"/>
                <a:gd name="T11" fmla="*/ 600 h 1222"/>
                <a:gd name="T12" fmla="*/ 102 w 1149"/>
                <a:gd name="T13" fmla="*/ 645 h 1222"/>
                <a:gd name="T14" fmla="*/ 62 w 1149"/>
                <a:gd name="T15" fmla="*/ 686 h 1222"/>
                <a:gd name="T16" fmla="*/ 17 w 1149"/>
                <a:gd name="T17" fmla="*/ 759 h 1222"/>
                <a:gd name="T18" fmla="*/ 0 w 1149"/>
                <a:gd name="T19" fmla="*/ 847 h 1222"/>
                <a:gd name="T20" fmla="*/ 14 w 1149"/>
                <a:gd name="T21" fmla="*/ 933 h 1222"/>
                <a:gd name="T22" fmla="*/ 80 w 1149"/>
                <a:gd name="T23" fmla="*/ 1068 h 1222"/>
                <a:gd name="T24" fmla="*/ 204 w 1149"/>
                <a:gd name="T25" fmla="*/ 1222 h 1222"/>
                <a:gd name="T26" fmla="*/ 304 w 1149"/>
                <a:gd name="T27" fmla="*/ 1129 h 1222"/>
                <a:gd name="T28" fmla="*/ 223 w 1149"/>
                <a:gd name="T29" fmla="*/ 1035 h 1222"/>
                <a:gd name="T30" fmla="*/ 155 w 1149"/>
                <a:gd name="T31" fmla="*/ 922 h 1222"/>
                <a:gd name="T32" fmla="*/ 140 w 1149"/>
                <a:gd name="T33" fmla="*/ 880 h 1222"/>
                <a:gd name="T34" fmla="*/ 136 w 1149"/>
                <a:gd name="T35" fmla="*/ 847 h 1222"/>
                <a:gd name="T36" fmla="*/ 140 w 1149"/>
                <a:gd name="T37" fmla="*/ 820 h 1222"/>
                <a:gd name="T38" fmla="*/ 150 w 1149"/>
                <a:gd name="T39" fmla="*/ 797 h 1222"/>
                <a:gd name="T40" fmla="*/ 165 w 1149"/>
                <a:gd name="T41" fmla="*/ 774 h 1222"/>
                <a:gd name="T42" fmla="*/ 214 w 1149"/>
                <a:gd name="T43" fmla="*/ 731 h 1222"/>
                <a:gd name="T44" fmla="*/ 276 w 1149"/>
                <a:gd name="T45" fmla="*/ 691 h 1222"/>
                <a:gd name="T46" fmla="*/ 420 w 1149"/>
                <a:gd name="T47" fmla="*/ 622 h 1222"/>
                <a:gd name="T48" fmla="*/ 675 w 1149"/>
                <a:gd name="T49" fmla="*/ 501 h 1222"/>
                <a:gd name="T50" fmla="*/ 922 w 1149"/>
                <a:gd name="T51" fmla="*/ 324 h 1222"/>
                <a:gd name="T52" fmla="*/ 1115 w 1149"/>
                <a:gd name="T53" fmla="*/ 131 h 1222"/>
                <a:gd name="T54" fmla="*/ 1144 w 1149"/>
                <a:gd name="T55" fmla="*/ 102 h 1222"/>
                <a:gd name="T56" fmla="*/ 1149 w 1149"/>
                <a:gd name="T57" fmla="*/ 96 h 1222"/>
                <a:gd name="T58" fmla="*/ 1053 w 1149"/>
                <a:gd name="T59" fmla="*/ 0 h 1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49" h="1222">
                  <a:moveTo>
                    <a:pt x="1053" y="0"/>
                  </a:moveTo>
                  <a:cubicBezTo>
                    <a:pt x="1053" y="0"/>
                    <a:pt x="1037" y="17"/>
                    <a:pt x="825" y="228"/>
                  </a:cubicBezTo>
                  <a:cubicBezTo>
                    <a:pt x="762" y="292"/>
                    <a:pt x="682" y="344"/>
                    <a:pt x="597" y="389"/>
                  </a:cubicBezTo>
                  <a:cubicBezTo>
                    <a:pt x="533" y="423"/>
                    <a:pt x="466" y="453"/>
                    <a:pt x="401" y="481"/>
                  </a:cubicBezTo>
                  <a:cubicBezTo>
                    <a:pt x="352" y="503"/>
                    <a:pt x="305" y="524"/>
                    <a:pt x="260" y="547"/>
                  </a:cubicBezTo>
                  <a:cubicBezTo>
                    <a:pt x="226" y="563"/>
                    <a:pt x="194" y="581"/>
                    <a:pt x="165" y="600"/>
                  </a:cubicBezTo>
                  <a:cubicBezTo>
                    <a:pt x="142" y="614"/>
                    <a:pt x="121" y="629"/>
                    <a:pt x="102" y="645"/>
                  </a:cubicBezTo>
                  <a:cubicBezTo>
                    <a:pt x="88" y="658"/>
                    <a:pt x="74" y="671"/>
                    <a:pt x="62" y="686"/>
                  </a:cubicBezTo>
                  <a:cubicBezTo>
                    <a:pt x="44" y="707"/>
                    <a:pt x="28" y="732"/>
                    <a:pt x="17" y="759"/>
                  </a:cubicBezTo>
                  <a:cubicBezTo>
                    <a:pt x="6" y="786"/>
                    <a:pt x="0" y="816"/>
                    <a:pt x="0" y="847"/>
                  </a:cubicBezTo>
                  <a:cubicBezTo>
                    <a:pt x="0" y="875"/>
                    <a:pt x="5" y="904"/>
                    <a:pt x="14" y="933"/>
                  </a:cubicBezTo>
                  <a:cubicBezTo>
                    <a:pt x="27" y="976"/>
                    <a:pt x="49" y="1021"/>
                    <a:pt x="80" y="1068"/>
                  </a:cubicBezTo>
                  <a:cubicBezTo>
                    <a:pt x="112" y="1116"/>
                    <a:pt x="153" y="1166"/>
                    <a:pt x="204" y="1222"/>
                  </a:cubicBezTo>
                  <a:cubicBezTo>
                    <a:pt x="304" y="1129"/>
                    <a:pt x="304" y="1129"/>
                    <a:pt x="304" y="1129"/>
                  </a:cubicBezTo>
                  <a:cubicBezTo>
                    <a:pt x="272" y="1095"/>
                    <a:pt x="245" y="1064"/>
                    <a:pt x="223" y="1035"/>
                  </a:cubicBezTo>
                  <a:cubicBezTo>
                    <a:pt x="190" y="991"/>
                    <a:pt x="168" y="954"/>
                    <a:pt x="155" y="922"/>
                  </a:cubicBezTo>
                  <a:cubicBezTo>
                    <a:pt x="148" y="907"/>
                    <a:pt x="143" y="893"/>
                    <a:pt x="140" y="880"/>
                  </a:cubicBezTo>
                  <a:cubicBezTo>
                    <a:pt x="138" y="868"/>
                    <a:pt x="136" y="857"/>
                    <a:pt x="136" y="847"/>
                  </a:cubicBezTo>
                  <a:cubicBezTo>
                    <a:pt x="136" y="837"/>
                    <a:pt x="138" y="828"/>
                    <a:pt x="140" y="820"/>
                  </a:cubicBezTo>
                  <a:cubicBezTo>
                    <a:pt x="142" y="812"/>
                    <a:pt x="145" y="804"/>
                    <a:pt x="150" y="797"/>
                  </a:cubicBezTo>
                  <a:cubicBezTo>
                    <a:pt x="154" y="789"/>
                    <a:pt x="159" y="782"/>
                    <a:pt x="165" y="774"/>
                  </a:cubicBezTo>
                  <a:cubicBezTo>
                    <a:pt x="177" y="760"/>
                    <a:pt x="193" y="745"/>
                    <a:pt x="214" y="731"/>
                  </a:cubicBezTo>
                  <a:cubicBezTo>
                    <a:pt x="232" y="717"/>
                    <a:pt x="253" y="704"/>
                    <a:pt x="276" y="691"/>
                  </a:cubicBezTo>
                  <a:cubicBezTo>
                    <a:pt x="318" y="669"/>
                    <a:pt x="367" y="646"/>
                    <a:pt x="420" y="622"/>
                  </a:cubicBezTo>
                  <a:cubicBezTo>
                    <a:pt x="499" y="586"/>
                    <a:pt x="588" y="548"/>
                    <a:pt x="675" y="501"/>
                  </a:cubicBezTo>
                  <a:cubicBezTo>
                    <a:pt x="762" y="454"/>
                    <a:pt x="848" y="398"/>
                    <a:pt x="922" y="324"/>
                  </a:cubicBezTo>
                  <a:cubicBezTo>
                    <a:pt x="1027" y="219"/>
                    <a:pt x="1084" y="162"/>
                    <a:pt x="1115" y="131"/>
                  </a:cubicBezTo>
                  <a:cubicBezTo>
                    <a:pt x="1130" y="116"/>
                    <a:pt x="1139" y="107"/>
                    <a:pt x="1144" y="102"/>
                  </a:cubicBezTo>
                  <a:cubicBezTo>
                    <a:pt x="1148" y="97"/>
                    <a:pt x="1149" y="96"/>
                    <a:pt x="1149" y="96"/>
                  </a:cubicBezTo>
                  <a:lnTo>
                    <a:pt x="1053" y="0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6" name="Freeform 15"/>
            <p:cNvSpPr>
              <a:spLocks/>
            </p:cNvSpPr>
            <p:nvPr/>
          </p:nvSpPr>
          <p:spPr bwMode="auto">
            <a:xfrm>
              <a:off x="1892841" y="3156506"/>
              <a:ext cx="1748444" cy="1879055"/>
            </a:xfrm>
            <a:custGeom>
              <a:avLst/>
              <a:gdLst>
                <a:gd name="T0" fmla="*/ 1045 w 1098"/>
                <a:gd name="T1" fmla="*/ 0 h 1180"/>
                <a:gd name="T2" fmla="*/ 817 w 1098"/>
                <a:gd name="T3" fmla="*/ 228 h 1180"/>
                <a:gd name="T4" fmla="*/ 581 w 1098"/>
                <a:gd name="T5" fmla="*/ 394 h 1180"/>
                <a:gd name="T6" fmla="*/ 383 w 1098"/>
                <a:gd name="T7" fmla="*/ 488 h 1180"/>
                <a:gd name="T8" fmla="*/ 243 w 1098"/>
                <a:gd name="T9" fmla="*/ 553 h 1180"/>
                <a:gd name="T10" fmla="*/ 151 w 1098"/>
                <a:gd name="T11" fmla="*/ 604 h 1180"/>
                <a:gd name="T12" fmla="*/ 44 w 1098"/>
                <a:gd name="T13" fmla="*/ 697 h 1180"/>
                <a:gd name="T14" fmla="*/ 12 w 1098"/>
                <a:gd name="T15" fmla="*/ 757 h 1180"/>
                <a:gd name="T16" fmla="*/ 0 w 1098"/>
                <a:gd name="T17" fmla="*/ 826 h 1180"/>
                <a:gd name="T18" fmla="*/ 12 w 1098"/>
                <a:gd name="T19" fmla="*/ 903 h 1180"/>
                <a:gd name="T20" fmla="*/ 75 w 1098"/>
                <a:gd name="T21" fmla="*/ 1031 h 1180"/>
                <a:gd name="T22" fmla="*/ 196 w 1098"/>
                <a:gd name="T23" fmla="*/ 1180 h 1180"/>
                <a:gd name="T24" fmla="*/ 252 w 1098"/>
                <a:gd name="T25" fmla="*/ 1129 h 1180"/>
                <a:gd name="T26" fmla="*/ 115 w 1098"/>
                <a:gd name="T27" fmla="*/ 949 h 1180"/>
                <a:gd name="T28" fmla="*/ 85 w 1098"/>
                <a:gd name="T29" fmla="*/ 881 h 1180"/>
                <a:gd name="T30" fmla="*/ 76 w 1098"/>
                <a:gd name="T31" fmla="*/ 826 h 1180"/>
                <a:gd name="T32" fmla="*/ 81 w 1098"/>
                <a:gd name="T33" fmla="*/ 791 h 1180"/>
                <a:gd name="T34" fmla="*/ 113 w 1098"/>
                <a:gd name="T35" fmla="*/ 732 h 1180"/>
                <a:gd name="T36" fmla="*/ 168 w 1098"/>
                <a:gd name="T37" fmla="*/ 684 h 1180"/>
                <a:gd name="T38" fmla="*/ 314 w 1098"/>
                <a:gd name="T39" fmla="*/ 603 h 1180"/>
                <a:gd name="T40" fmla="*/ 595 w 1098"/>
                <a:gd name="T41" fmla="*/ 472 h 1180"/>
                <a:gd name="T42" fmla="*/ 870 w 1098"/>
                <a:gd name="T43" fmla="*/ 282 h 1180"/>
                <a:gd name="T44" fmla="*/ 1098 w 1098"/>
                <a:gd name="T45" fmla="*/ 54 h 1180"/>
                <a:gd name="T46" fmla="*/ 1045 w 1098"/>
                <a:gd name="T47" fmla="*/ 0 h 1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098" h="1180">
                  <a:moveTo>
                    <a:pt x="1045" y="0"/>
                  </a:moveTo>
                  <a:cubicBezTo>
                    <a:pt x="1045" y="0"/>
                    <a:pt x="1028" y="17"/>
                    <a:pt x="817" y="228"/>
                  </a:cubicBezTo>
                  <a:cubicBezTo>
                    <a:pt x="750" y="295"/>
                    <a:pt x="667" y="348"/>
                    <a:pt x="581" y="394"/>
                  </a:cubicBezTo>
                  <a:cubicBezTo>
                    <a:pt x="516" y="429"/>
                    <a:pt x="448" y="459"/>
                    <a:pt x="383" y="488"/>
                  </a:cubicBezTo>
                  <a:cubicBezTo>
                    <a:pt x="334" y="510"/>
                    <a:pt x="287" y="531"/>
                    <a:pt x="243" y="553"/>
                  </a:cubicBezTo>
                  <a:cubicBezTo>
                    <a:pt x="210" y="569"/>
                    <a:pt x="179" y="586"/>
                    <a:pt x="151" y="604"/>
                  </a:cubicBezTo>
                  <a:cubicBezTo>
                    <a:pt x="108" y="631"/>
                    <a:pt x="71" y="661"/>
                    <a:pt x="44" y="697"/>
                  </a:cubicBezTo>
                  <a:cubicBezTo>
                    <a:pt x="31" y="716"/>
                    <a:pt x="20" y="736"/>
                    <a:pt x="12" y="757"/>
                  </a:cubicBezTo>
                  <a:cubicBezTo>
                    <a:pt x="4" y="779"/>
                    <a:pt x="0" y="802"/>
                    <a:pt x="0" y="826"/>
                  </a:cubicBezTo>
                  <a:cubicBezTo>
                    <a:pt x="0" y="851"/>
                    <a:pt x="4" y="876"/>
                    <a:pt x="12" y="903"/>
                  </a:cubicBezTo>
                  <a:cubicBezTo>
                    <a:pt x="24" y="943"/>
                    <a:pt x="45" y="985"/>
                    <a:pt x="75" y="1031"/>
                  </a:cubicBezTo>
                  <a:cubicBezTo>
                    <a:pt x="106" y="1076"/>
                    <a:pt x="145" y="1126"/>
                    <a:pt x="196" y="1180"/>
                  </a:cubicBezTo>
                  <a:cubicBezTo>
                    <a:pt x="252" y="1129"/>
                    <a:pt x="252" y="1129"/>
                    <a:pt x="252" y="1129"/>
                  </a:cubicBezTo>
                  <a:cubicBezTo>
                    <a:pt x="187" y="1059"/>
                    <a:pt x="143" y="999"/>
                    <a:pt x="115" y="949"/>
                  </a:cubicBezTo>
                  <a:cubicBezTo>
                    <a:pt x="101" y="924"/>
                    <a:pt x="91" y="901"/>
                    <a:pt x="85" y="881"/>
                  </a:cubicBezTo>
                  <a:cubicBezTo>
                    <a:pt x="79" y="861"/>
                    <a:pt x="76" y="843"/>
                    <a:pt x="76" y="826"/>
                  </a:cubicBezTo>
                  <a:cubicBezTo>
                    <a:pt x="76" y="814"/>
                    <a:pt x="78" y="802"/>
                    <a:pt x="81" y="791"/>
                  </a:cubicBezTo>
                  <a:cubicBezTo>
                    <a:pt x="87" y="770"/>
                    <a:pt x="97" y="751"/>
                    <a:pt x="113" y="732"/>
                  </a:cubicBezTo>
                  <a:cubicBezTo>
                    <a:pt x="128" y="716"/>
                    <a:pt x="146" y="700"/>
                    <a:pt x="168" y="684"/>
                  </a:cubicBezTo>
                  <a:cubicBezTo>
                    <a:pt x="207" y="656"/>
                    <a:pt x="257" y="630"/>
                    <a:pt x="314" y="603"/>
                  </a:cubicBezTo>
                  <a:cubicBezTo>
                    <a:pt x="398" y="563"/>
                    <a:pt x="497" y="522"/>
                    <a:pt x="595" y="472"/>
                  </a:cubicBezTo>
                  <a:cubicBezTo>
                    <a:pt x="693" y="422"/>
                    <a:pt x="790" y="362"/>
                    <a:pt x="870" y="282"/>
                  </a:cubicBezTo>
                  <a:cubicBezTo>
                    <a:pt x="1082" y="71"/>
                    <a:pt x="1098" y="54"/>
                    <a:pt x="1098" y="54"/>
                  </a:cubicBezTo>
                  <a:lnTo>
                    <a:pt x="1045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7" name="Freeform 16"/>
            <p:cNvSpPr>
              <a:spLocks/>
            </p:cNvSpPr>
            <p:nvPr/>
          </p:nvSpPr>
          <p:spPr bwMode="auto">
            <a:xfrm>
              <a:off x="3235311" y="3198248"/>
              <a:ext cx="366251" cy="364231"/>
            </a:xfrm>
            <a:custGeom>
              <a:avLst/>
              <a:gdLst>
                <a:gd name="T0" fmla="*/ 230 w 230"/>
                <a:gd name="T1" fmla="*/ 126 h 229"/>
                <a:gd name="T2" fmla="*/ 177 w 230"/>
                <a:gd name="T3" fmla="*/ 53 h 229"/>
                <a:gd name="T4" fmla="*/ 104 w 230"/>
                <a:gd name="T5" fmla="*/ 0 h 229"/>
                <a:gd name="T6" fmla="*/ 0 w 230"/>
                <a:gd name="T7" fmla="*/ 229 h 229"/>
                <a:gd name="T8" fmla="*/ 230 w 230"/>
                <a:gd name="T9" fmla="*/ 126 h 2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0" h="229">
                  <a:moveTo>
                    <a:pt x="230" y="126"/>
                  </a:moveTo>
                  <a:cubicBezTo>
                    <a:pt x="177" y="53"/>
                    <a:pt x="177" y="53"/>
                    <a:pt x="177" y="53"/>
                  </a:cubicBezTo>
                  <a:cubicBezTo>
                    <a:pt x="104" y="0"/>
                    <a:pt x="104" y="0"/>
                    <a:pt x="104" y="0"/>
                  </a:cubicBezTo>
                  <a:cubicBezTo>
                    <a:pt x="104" y="0"/>
                    <a:pt x="0" y="96"/>
                    <a:pt x="0" y="229"/>
                  </a:cubicBezTo>
                  <a:cubicBezTo>
                    <a:pt x="134" y="229"/>
                    <a:pt x="230" y="126"/>
                    <a:pt x="230" y="126"/>
                  </a:cubicBezTo>
                  <a:close/>
                </a:path>
              </a:pathLst>
            </a:custGeom>
            <a:solidFill>
              <a:srgbClr val="F6921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8" name="Freeform 17"/>
            <p:cNvSpPr>
              <a:spLocks/>
            </p:cNvSpPr>
            <p:nvPr/>
          </p:nvSpPr>
          <p:spPr bwMode="auto">
            <a:xfrm>
              <a:off x="3314755" y="3221812"/>
              <a:ext cx="263243" cy="261223"/>
            </a:xfrm>
            <a:custGeom>
              <a:avLst/>
              <a:gdLst>
                <a:gd name="T0" fmla="*/ 165 w 165"/>
                <a:gd name="T1" fmla="*/ 90 h 164"/>
                <a:gd name="T2" fmla="*/ 127 w 165"/>
                <a:gd name="T3" fmla="*/ 38 h 164"/>
                <a:gd name="T4" fmla="*/ 75 w 165"/>
                <a:gd name="T5" fmla="*/ 0 h 164"/>
                <a:gd name="T6" fmla="*/ 0 w 165"/>
                <a:gd name="T7" fmla="*/ 164 h 164"/>
                <a:gd name="T8" fmla="*/ 165 w 165"/>
                <a:gd name="T9" fmla="*/ 90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5" h="164">
                  <a:moveTo>
                    <a:pt x="165" y="90"/>
                  </a:moveTo>
                  <a:cubicBezTo>
                    <a:pt x="127" y="38"/>
                    <a:pt x="127" y="38"/>
                    <a:pt x="127" y="38"/>
                  </a:cubicBezTo>
                  <a:cubicBezTo>
                    <a:pt x="75" y="0"/>
                    <a:pt x="75" y="0"/>
                    <a:pt x="75" y="0"/>
                  </a:cubicBezTo>
                  <a:cubicBezTo>
                    <a:pt x="75" y="0"/>
                    <a:pt x="0" y="69"/>
                    <a:pt x="0" y="164"/>
                  </a:cubicBezTo>
                  <a:cubicBezTo>
                    <a:pt x="96" y="164"/>
                    <a:pt x="165" y="90"/>
                    <a:pt x="165" y="9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9" name="Freeform 18"/>
            <p:cNvSpPr>
              <a:spLocks/>
            </p:cNvSpPr>
            <p:nvPr/>
          </p:nvSpPr>
          <p:spPr bwMode="auto">
            <a:xfrm>
              <a:off x="3380061" y="3241337"/>
              <a:ext cx="178413" cy="178413"/>
            </a:xfrm>
            <a:custGeom>
              <a:avLst/>
              <a:gdLst>
                <a:gd name="T0" fmla="*/ 112 w 112"/>
                <a:gd name="T1" fmla="*/ 61 h 112"/>
                <a:gd name="T2" fmla="*/ 86 w 112"/>
                <a:gd name="T3" fmla="*/ 26 h 112"/>
                <a:gd name="T4" fmla="*/ 50 w 112"/>
                <a:gd name="T5" fmla="*/ 0 h 112"/>
                <a:gd name="T6" fmla="*/ 0 w 112"/>
                <a:gd name="T7" fmla="*/ 112 h 112"/>
                <a:gd name="T8" fmla="*/ 112 w 112"/>
                <a:gd name="T9" fmla="*/ 61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2" h="112">
                  <a:moveTo>
                    <a:pt x="112" y="61"/>
                  </a:moveTo>
                  <a:cubicBezTo>
                    <a:pt x="86" y="26"/>
                    <a:pt x="86" y="26"/>
                    <a:pt x="86" y="26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50" y="0"/>
                    <a:pt x="0" y="47"/>
                    <a:pt x="0" y="112"/>
                  </a:cubicBezTo>
                  <a:cubicBezTo>
                    <a:pt x="65" y="112"/>
                    <a:pt x="112" y="61"/>
                    <a:pt x="112" y="61"/>
                  </a:cubicBezTo>
                  <a:close/>
                </a:path>
              </a:pathLst>
            </a:custGeom>
            <a:solidFill>
              <a:srgbClr val="FBED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0" name="Freeform 19"/>
            <p:cNvSpPr>
              <a:spLocks/>
            </p:cNvSpPr>
            <p:nvPr/>
          </p:nvSpPr>
          <p:spPr bwMode="auto">
            <a:xfrm>
              <a:off x="3170006" y="2741108"/>
              <a:ext cx="509654" cy="514367"/>
            </a:xfrm>
            <a:custGeom>
              <a:avLst/>
              <a:gdLst>
                <a:gd name="T0" fmla="*/ 320 w 320"/>
                <a:gd name="T1" fmla="*/ 24 h 323"/>
                <a:gd name="T2" fmla="*/ 201 w 320"/>
                <a:gd name="T3" fmla="*/ 67 h 323"/>
                <a:gd name="T4" fmla="*/ 0 w 320"/>
                <a:gd name="T5" fmla="*/ 268 h 323"/>
                <a:gd name="T6" fmla="*/ 180 w 320"/>
                <a:gd name="T7" fmla="*/ 255 h 323"/>
                <a:gd name="T8" fmla="*/ 320 w 320"/>
                <a:gd name="T9" fmla="*/ 24 h 3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0" h="323">
                  <a:moveTo>
                    <a:pt x="320" y="24"/>
                  </a:moveTo>
                  <a:cubicBezTo>
                    <a:pt x="320" y="24"/>
                    <a:pt x="269" y="0"/>
                    <a:pt x="201" y="67"/>
                  </a:cubicBezTo>
                  <a:cubicBezTo>
                    <a:pt x="134" y="134"/>
                    <a:pt x="0" y="268"/>
                    <a:pt x="0" y="268"/>
                  </a:cubicBezTo>
                  <a:cubicBezTo>
                    <a:pt x="0" y="268"/>
                    <a:pt x="112" y="187"/>
                    <a:pt x="180" y="255"/>
                  </a:cubicBezTo>
                  <a:cubicBezTo>
                    <a:pt x="248" y="323"/>
                    <a:pt x="320" y="24"/>
                    <a:pt x="320" y="24"/>
                  </a:cubicBez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1" name="Freeform 20"/>
            <p:cNvSpPr>
              <a:spLocks/>
            </p:cNvSpPr>
            <p:nvPr/>
          </p:nvSpPr>
          <p:spPr bwMode="auto">
            <a:xfrm>
              <a:off x="3544335" y="3118804"/>
              <a:ext cx="514367" cy="508981"/>
            </a:xfrm>
            <a:custGeom>
              <a:avLst/>
              <a:gdLst>
                <a:gd name="T0" fmla="*/ 298 w 323"/>
                <a:gd name="T1" fmla="*/ 0 h 320"/>
                <a:gd name="T2" fmla="*/ 256 w 323"/>
                <a:gd name="T3" fmla="*/ 119 h 320"/>
                <a:gd name="T4" fmla="*/ 55 w 323"/>
                <a:gd name="T5" fmla="*/ 320 h 320"/>
                <a:gd name="T6" fmla="*/ 68 w 323"/>
                <a:gd name="T7" fmla="*/ 141 h 320"/>
                <a:gd name="T8" fmla="*/ 298 w 323"/>
                <a:gd name="T9" fmla="*/ 0 h 3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3" h="320">
                  <a:moveTo>
                    <a:pt x="298" y="0"/>
                  </a:moveTo>
                  <a:cubicBezTo>
                    <a:pt x="298" y="0"/>
                    <a:pt x="323" y="52"/>
                    <a:pt x="256" y="119"/>
                  </a:cubicBezTo>
                  <a:cubicBezTo>
                    <a:pt x="189" y="186"/>
                    <a:pt x="55" y="320"/>
                    <a:pt x="55" y="320"/>
                  </a:cubicBezTo>
                  <a:cubicBezTo>
                    <a:pt x="55" y="320"/>
                    <a:pt x="136" y="209"/>
                    <a:pt x="68" y="141"/>
                  </a:cubicBezTo>
                  <a:cubicBezTo>
                    <a:pt x="0" y="73"/>
                    <a:pt x="298" y="0"/>
                    <a:pt x="298" y="0"/>
                  </a:cubicBez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2" name="Freeform 21"/>
            <p:cNvSpPr>
              <a:spLocks/>
            </p:cNvSpPr>
            <p:nvPr/>
          </p:nvSpPr>
          <p:spPr bwMode="auto">
            <a:xfrm>
              <a:off x="3400932" y="3091201"/>
              <a:ext cx="305658" cy="307678"/>
            </a:xfrm>
            <a:custGeom>
              <a:avLst/>
              <a:gdLst>
                <a:gd name="T0" fmla="*/ 298 w 454"/>
                <a:gd name="T1" fmla="*/ 457 h 457"/>
                <a:gd name="T2" fmla="*/ 0 w 454"/>
                <a:gd name="T3" fmla="*/ 159 h 457"/>
                <a:gd name="T4" fmla="*/ 156 w 454"/>
                <a:gd name="T5" fmla="*/ 0 h 457"/>
                <a:gd name="T6" fmla="*/ 454 w 454"/>
                <a:gd name="T7" fmla="*/ 298 h 457"/>
                <a:gd name="T8" fmla="*/ 298 w 454"/>
                <a:gd name="T9" fmla="*/ 457 h 4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4" h="457">
                  <a:moveTo>
                    <a:pt x="298" y="457"/>
                  </a:moveTo>
                  <a:lnTo>
                    <a:pt x="0" y="159"/>
                  </a:lnTo>
                  <a:lnTo>
                    <a:pt x="156" y="0"/>
                  </a:lnTo>
                  <a:lnTo>
                    <a:pt x="454" y="298"/>
                  </a:lnTo>
                  <a:lnTo>
                    <a:pt x="298" y="457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3" name="Freeform 22"/>
            <p:cNvSpPr>
              <a:spLocks/>
            </p:cNvSpPr>
            <p:nvPr/>
          </p:nvSpPr>
          <p:spPr bwMode="auto">
            <a:xfrm>
              <a:off x="3400932" y="3091201"/>
              <a:ext cx="111760" cy="111760"/>
            </a:xfrm>
            <a:custGeom>
              <a:avLst/>
              <a:gdLst>
                <a:gd name="T0" fmla="*/ 10 w 166"/>
                <a:gd name="T1" fmla="*/ 166 h 166"/>
                <a:gd name="T2" fmla="*/ 0 w 166"/>
                <a:gd name="T3" fmla="*/ 159 h 166"/>
                <a:gd name="T4" fmla="*/ 156 w 166"/>
                <a:gd name="T5" fmla="*/ 0 h 166"/>
                <a:gd name="T6" fmla="*/ 166 w 166"/>
                <a:gd name="T7" fmla="*/ 10 h 166"/>
                <a:gd name="T8" fmla="*/ 10 w 166"/>
                <a:gd name="T9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6" h="166">
                  <a:moveTo>
                    <a:pt x="10" y="166"/>
                  </a:moveTo>
                  <a:lnTo>
                    <a:pt x="0" y="159"/>
                  </a:lnTo>
                  <a:lnTo>
                    <a:pt x="156" y="0"/>
                  </a:lnTo>
                  <a:lnTo>
                    <a:pt x="166" y="10"/>
                  </a:lnTo>
                  <a:lnTo>
                    <a:pt x="10" y="166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4" name="Freeform 23"/>
            <p:cNvSpPr>
              <a:spLocks/>
            </p:cNvSpPr>
            <p:nvPr/>
          </p:nvSpPr>
          <p:spPr bwMode="auto">
            <a:xfrm>
              <a:off x="3417090" y="3107359"/>
              <a:ext cx="109741" cy="111760"/>
            </a:xfrm>
            <a:custGeom>
              <a:avLst/>
              <a:gdLst>
                <a:gd name="T0" fmla="*/ 7 w 163"/>
                <a:gd name="T1" fmla="*/ 166 h 166"/>
                <a:gd name="T2" fmla="*/ 0 w 163"/>
                <a:gd name="T3" fmla="*/ 156 h 166"/>
                <a:gd name="T4" fmla="*/ 156 w 163"/>
                <a:gd name="T5" fmla="*/ 0 h 166"/>
                <a:gd name="T6" fmla="*/ 163 w 163"/>
                <a:gd name="T7" fmla="*/ 7 h 166"/>
                <a:gd name="T8" fmla="*/ 7 w 163"/>
                <a:gd name="T9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3" h="166">
                  <a:moveTo>
                    <a:pt x="7" y="166"/>
                  </a:moveTo>
                  <a:lnTo>
                    <a:pt x="0" y="156"/>
                  </a:lnTo>
                  <a:lnTo>
                    <a:pt x="156" y="0"/>
                  </a:lnTo>
                  <a:lnTo>
                    <a:pt x="163" y="7"/>
                  </a:lnTo>
                  <a:lnTo>
                    <a:pt x="7" y="166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5" name="Freeform 24"/>
            <p:cNvSpPr>
              <a:spLocks/>
            </p:cNvSpPr>
            <p:nvPr/>
          </p:nvSpPr>
          <p:spPr bwMode="auto">
            <a:xfrm>
              <a:off x="3431229" y="3121497"/>
              <a:ext cx="111760" cy="111760"/>
            </a:xfrm>
            <a:custGeom>
              <a:avLst/>
              <a:gdLst>
                <a:gd name="T0" fmla="*/ 7 w 166"/>
                <a:gd name="T1" fmla="*/ 166 h 166"/>
                <a:gd name="T2" fmla="*/ 0 w 166"/>
                <a:gd name="T3" fmla="*/ 159 h 166"/>
                <a:gd name="T4" fmla="*/ 156 w 166"/>
                <a:gd name="T5" fmla="*/ 0 h 166"/>
                <a:gd name="T6" fmla="*/ 166 w 166"/>
                <a:gd name="T7" fmla="*/ 10 h 166"/>
                <a:gd name="T8" fmla="*/ 7 w 166"/>
                <a:gd name="T9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6" h="166">
                  <a:moveTo>
                    <a:pt x="7" y="166"/>
                  </a:moveTo>
                  <a:lnTo>
                    <a:pt x="0" y="159"/>
                  </a:lnTo>
                  <a:lnTo>
                    <a:pt x="156" y="0"/>
                  </a:lnTo>
                  <a:lnTo>
                    <a:pt x="166" y="10"/>
                  </a:lnTo>
                  <a:lnTo>
                    <a:pt x="7" y="166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6" name="Freeform 25"/>
            <p:cNvSpPr>
              <a:spLocks/>
            </p:cNvSpPr>
            <p:nvPr/>
          </p:nvSpPr>
          <p:spPr bwMode="auto">
            <a:xfrm>
              <a:off x="3445367" y="3137655"/>
              <a:ext cx="111760" cy="109741"/>
            </a:xfrm>
            <a:custGeom>
              <a:avLst/>
              <a:gdLst>
                <a:gd name="T0" fmla="*/ 10 w 166"/>
                <a:gd name="T1" fmla="*/ 163 h 163"/>
                <a:gd name="T2" fmla="*/ 0 w 166"/>
                <a:gd name="T3" fmla="*/ 156 h 163"/>
                <a:gd name="T4" fmla="*/ 159 w 166"/>
                <a:gd name="T5" fmla="*/ 0 h 163"/>
                <a:gd name="T6" fmla="*/ 166 w 166"/>
                <a:gd name="T7" fmla="*/ 7 h 163"/>
                <a:gd name="T8" fmla="*/ 10 w 166"/>
                <a:gd name="T9" fmla="*/ 163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6" h="163">
                  <a:moveTo>
                    <a:pt x="10" y="163"/>
                  </a:moveTo>
                  <a:lnTo>
                    <a:pt x="0" y="156"/>
                  </a:lnTo>
                  <a:lnTo>
                    <a:pt x="159" y="0"/>
                  </a:lnTo>
                  <a:lnTo>
                    <a:pt x="166" y="7"/>
                  </a:lnTo>
                  <a:lnTo>
                    <a:pt x="10" y="163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7" name="Freeform 26"/>
            <p:cNvSpPr>
              <a:spLocks/>
            </p:cNvSpPr>
            <p:nvPr/>
          </p:nvSpPr>
          <p:spPr bwMode="auto">
            <a:xfrm>
              <a:off x="3461525" y="3151794"/>
              <a:ext cx="111760" cy="111760"/>
            </a:xfrm>
            <a:custGeom>
              <a:avLst/>
              <a:gdLst>
                <a:gd name="T0" fmla="*/ 7 w 166"/>
                <a:gd name="T1" fmla="*/ 166 h 166"/>
                <a:gd name="T2" fmla="*/ 0 w 166"/>
                <a:gd name="T3" fmla="*/ 156 h 166"/>
                <a:gd name="T4" fmla="*/ 156 w 166"/>
                <a:gd name="T5" fmla="*/ 0 h 166"/>
                <a:gd name="T6" fmla="*/ 166 w 166"/>
                <a:gd name="T7" fmla="*/ 7 h 166"/>
                <a:gd name="T8" fmla="*/ 7 w 166"/>
                <a:gd name="T9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6" h="166">
                  <a:moveTo>
                    <a:pt x="7" y="166"/>
                  </a:moveTo>
                  <a:lnTo>
                    <a:pt x="0" y="156"/>
                  </a:lnTo>
                  <a:lnTo>
                    <a:pt x="156" y="0"/>
                  </a:lnTo>
                  <a:lnTo>
                    <a:pt x="166" y="7"/>
                  </a:lnTo>
                  <a:lnTo>
                    <a:pt x="7" y="166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8" name="Freeform 27"/>
            <p:cNvSpPr>
              <a:spLocks/>
            </p:cNvSpPr>
            <p:nvPr/>
          </p:nvSpPr>
          <p:spPr bwMode="auto">
            <a:xfrm>
              <a:off x="3475663" y="3165932"/>
              <a:ext cx="111760" cy="111760"/>
            </a:xfrm>
            <a:custGeom>
              <a:avLst/>
              <a:gdLst>
                <a:gd name="T0" fmla="*/ 10 w 166"/>
                <a:gd name="T1" fmla="*/ 166 h 166"/>
                <a:gd name="T2" fmla="*/ 0 w 166"/>
                <a:gd name="T3" fmla="*/ 159 h 166"/>
                <a:gd name="T4" fmla="*/ 159 w 166"/>
                <a:gd name="T5" fmla="*/ 0 h 166"/>
                <a:gd name="T6" fmla="*/ 166 w 166"/>
                <a:gd name="T7" fmla="*/ 10 h 166"/>
                <a:gd name="T8" fmla="*/ 10 w 166"/>
                <a:gd name="T9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6" h="166">
                  <a:moveTo>
                    <a:pt x="10" y="166"/>
                  </a:moveTo>
                  <a:lnTo>
                    <a:pt x="0" y="159"/>
                  </a:lnTo>
                  <a:lnTo>
                    <a:pt x="159" y="0"/>
                  </a:lnTo>
                  <a:lnTo>
                    <a:pt x="166" y="10"/>
                  </a:lnTo>
                  <a:lnTo>
                    <a:pt x="10" y="166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9" name="Freeform 28"/>
            <p:cNvSpPr>
              <a:spLocks/>
            </p:cNvSpPr>
            <p:nvPr/>
          </p:nvSpPr>
          <p:spPr bwMode="auto">
            <a:xfrm>
              <a:off x="3491822" y="3182090"/>
              <a:ext cx="109741" cy="111760"/>
            </a:xfrm>
            <a:custGeom>
              <a:avLst/>
              <a:gdLst>
                <a:gd name="T0" fmla="*/ 7 w 163"/>
                <a:gd name="T1" fmla="*/ 166 h 166"/>
                <a:gd name="T2" fmla="*/ 0 w 163"/>
                <a:gd name="T3" fmla="*/ 156 h 166"/>
                <a:gd name="T4" fmla="*/ 156 w 163"/>
                <a:gd name="T5" fmla="*/ 0 h 166"/>
                <a:gd name="T6" fmla="*/ 163 w 163"/>
                <a:gd name="T7" fmla="*/ 7 h 166"/>
                <a:gd name="T8" fmla="*/ 7 w 163"/>
                <a:gd name="T9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3" h="166">
                  <a:moveTo>
                    <a:pt x="7" y="166"/>
                  </a:moveTo>
                  <a:lnTo>
                    <a:pt x="0" y="156"/>
                  </a:lnTo>
                  <a:lnTo>
                    <a:pt x="156" y="0"/>
                  </a:lnTo>
                  <a:lnTo>
                    <a:pt x="163" y="7"/>
                  </a:lnTo>
                  <a:lnTo>
                    <a:pt x="7" y="166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0" name="Freeform 29"/>
            <p:cNvSpPr>
              <a:spLocks/>
            </p:cNvSpPr>
            <p:nvPr/>
          </p:nvSpPr>
          <p:spPr bwMode="auto">
            <a:xfrm>
              <a:off x="3505960" y="3196228"/>
              <a:ext cx="111760" cy="111760"/>
            </a:xfrm>
            <a:custGeom>
              <a:avLst/>
              <a:gdLst>
                <a:gd name="T0" fmla="*/ 7 w 166"/>
                <a:gd name="T1" fmla="*/ 166 h 166"/>
                <a:gd name="T2" fmla="*/ 0 w 166"/>
                <a:gd name="T3" fmla="*/ 159 h 166"/>
                <a:gd name="T4" fmla="*/ 156 w 166"/>
                <a:gd name="T5" fmla="*/ 0 h 166"/>
                <a:gd name="T6" fmla="*/ 166 w 166"/>
                <a:gd name="T7" fmla="*/ 10 h 166"/>
                <a:gd name="T8" fmla="*/ 7 w 166"/>
                <a:gd name="T9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6" h="166">
                  <a:moveTo>
                    <a:pt x="7" y="166"/>
                  </a:moveTo>
                  <a:lnTo>
                    <a:pt x="0" y="159"/>
                  </a:lnTo>
                  <a:lnTo>
                    <a:pt x="156" y="0"/>
                  </a:lnTo>
                  <a:lnTo>
                    <a:pt x="166" y="10"/>
                  </a:lnTo>
                  <a:lnTo>
                    <a:pt x="7" y="166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1" name="Freeform 30"/>
            <p:cNvSpPr>
              <a:spLocks/>
            </p:cNvSpPr>
            <p:nvPr/>
          </p:nvSpPr>
          <p:spPr bwMode="auto">
            <a:xfrm>
              <a:off x="3520098" y="3212387"/>
              <a:ext cx="111760" cy="109741"/>
            </a:xfrm>
            <a:custGeom>
              <a:avLst/>
              <a:gdLst>
                <a:gd name="T0" fmla="*/ 10 w 166"/>
                <a:gd name="T1" fmla="*/ 163 h 163"/>
                <a:gd name="T2" fmla="*/ 0 w 166"/>
                <a:gd name="T3" fmla="*/ 156 h 163"/>
                <a:gd name="T4" fmla="*/ 159 w 166"/>
                <a:gd name="T5" fmla="*/ 0 h 163"/>
                <a:gd name="T6" fmla="*/ 166 w 166"/>
                <a:gd name="T7" fmla="*/ 7 h 163"/>
                <a:gd name="T8" fmla="*/ 10 w 166"/>
                <a:gd name="T9" fmla="*/ 163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6" h="163">
                  <a:moveTo>
                    <a:pt x="10" y="163"/>
                  </a:moveTo>
                  <a:lnTo>
                    <a:pt x="0" y="156"/>
                  </a:lnTo>
                  <a:lnTo>
                    <a:pt x="159" y="0"/>
                  </a:lnTo>
                  <a:lnTo>
                    <a:pt x="166" y="7"/>
                  </a:lnTo>
                  <a:lnTo>
                    <a:pt x="10" y="163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2" name="Freeform 31"/>
            <p:cNvSpPr>
              <a:spLocks/>
            </p:cNvSpPr>
            <p:nvPr/>
          </p:nvSpPr>
          <p:spPr bwMode="auto">
            <a:xfrm>
              <a:off x="3536256" y="3226525"/>
              <a:ext cx="111760" cy="111760"/>
            </a:xfrm>
            <a:custGeom>
              <a:avLst/>
              <a:gdLst>
                <a:gd name="T0" fmla="*/ 7 w 166"/>
                <a:gd name="T1" fmla="*/ 166 h 166"/>
                <a:gd name="T2" fmla="*/ 0 w 166"/>
                <a:gd name="T3" fmla="*/ 159 h 166"/>
                <a:gd name="T4" fmla="*/ 156 w 166"/>
                <a:gd name="T5" fmla="*/ 0 h 166"/>
                <a:gd name="T6" fmla="*/ 166 w 166"/>
                <a:gd name="T7" fmla="*/ 10 h 166"/>
                <a:gd name="T8" fmla="*/ 7 w 166"/>
                <a:gd name="T9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6" h="166">
                  <a:moveTo>
                    <a:pt x="7" y="166"/>
                  </a:moveTo>
                  <a:lnTo>
                    <a:pt x="0" y="159"/>
                  </a:lnTo>
                  <a:lnTo>
                    <a:pt x="156" y="0"/>
                  </a:lnTo>
                  <a:lnTo>
                    <a:pt x="166" y="10"/>
                  </a:lnTo>
                  <a:lnTo>
                    <a:pt x="7" y="166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3" name="Freeform 32"/>
            <p:cNvSpPr>
              <a:spLocks/>
            </p:cNvSpPr>
            <p:nvPr/>
          </p:nvSpPr>
          <p:spPr bwMode="auto">
            <a:xfrm>
              <a:off x="3550395" y="3242683"/>
              <a:ext cx="111760" cy="109741"/>
            </a:xfrm>
            <a:custGeom>
              <a:avLst/>
              <a:gdLst>
                <a:gd name="T0" fmla="*/ 10 w 166"/>
                <a:gd name="T1" fmla="*/ 163 h 163"/>
                <a:gd name="T2" fmla="*/ 0 w 166"/>
                <a:gd name="T3" fmla="*/ 156 h 163"/>
                <a:gd name="T4" fmla="*/ 159 w 166"/>
                <a:gd name="T5" fmla="*/ 0 h 163"/>
                <a:gd name="T6" fmla="*/ 166 w 166"/>
                <a:gd name="T7" fmla="*/ 7 h 163"/>
                <a:gd name="T8" fmla="*/ 10 w 166"/>
                <a:gd name="T9" fmla="*/ 163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6" h="163">
                  <a:moveTo>
                    <a:pt x="10" y="163"/>
                  </a:moveTo>
                  <a:lnTo>
                    <a:pt x="0" y="156"/>
                  </a:lnTo>
                  <a:lnTo>
                    <a:pt x="159" y="0"/>
                  </a:lnTo>
                  <a:lnTo>
                    <a:pt x="166" y="7"/>
                  </a:lnTo>
                  <a:lnTo>
                    <a:pt x="10" y="163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4" name="Freeform 33"/>
            <p:cNvSpPr>
              <a:spLocks/>
            </p:cNvSpPr>
            <p:nvPr/>
          </p:nvSpPr>
          <p:spPr bwMode="auto">
            <a:xfrm>
              <a:off x="3566553" y="3256821"/>
              <a:ext cx="111760" cy="111760"/>
            </a:xfrm>
            <a:custGeom>
              <a:avLst/>
              <a:gdLst>
                <a:gd name="T0" fmla="*/ 7 w 166"/>
                <a:gd name="T1" fmla="*/ 166 h 166"/>
                <a:gd name="T2" fmla="*/ 0 w 166"/>
                <a:gd name="T3" fmla="*/ 156 h 166"/>
                <a:gd name="T4" fmla="*/ 156 w 166"/>
                <a:gd name="T5" fmla="*/ 0 h 166"/>
                <a:gd name="T6" fmla="*/ 166 w 166"/>
                <a:gd name="T7" fmla="*/ 7 h 166"/>
                <a:gd name="T8" fmla="*/ 7 w 166"/>
                <a:gd name="T9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6" h="166">
                  <a:moveTo>
                    <a:pt x="7" y="166"/>
                  </a:moveTo>
                  <a:lnTo>
                    <a:pt x="0" y="156"/>
                  </a:lnTo>
                  <a:lnTo>
                    <a:pt x="156" y="0"/>
                  </a:lnTo>
                  <a:lnTo>
                    <a:pt x="166" y="7"/>
                  </a:lnTo>
                  <a:lnTo>
                    <a:pt x="7" y="166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5" name="Freeform 34"/>
            <p:cNvSpPr>
              <a:spLocks/>
            </p:cNvSpPr>
            <p:nvPr/>
          </p:nvSpPr>
          <p:spPr bwMode="auto">
            <a:xfrm>
              <a:off x="3580691" y="3271633"/>
              <a:ext cx="111760" cy="111087"/>
            </a:xfrm>
            <a:custGeom>
              <a:avLst/>
              <a:gdLst>
                <a:gd name="T0" fmla="*/ 10 w 166"/>
                <a:gd name="T1" fmla="*/ 165 h 165"/>
                <a:gd name="T2" fmla="*/ 0 w 166"/>
                <a:gd name="T3" fmla="*/ 158 h 165"/>
                <a:gd name="T4" fmla="*/ 159 w 166"/>
                <a:gd name="T5" fmla="*/ 0 h 165"/>
                <a:gd name="T6" fmla="*/ 166 w 166"/>
                <a:gd name="T7" fmla="*/ 9 h 165"/>
                <a:gd name="T8" fmla="*/ 10 w 166"/>
                <a:gd name="T9" fmla="*/ 165 h 1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6" h="165">
                  <a:moveTo>
                    <a:pt x="10" y="165"/>
                  </a:moveTo>
                  <a:lnTo>
                    <a:pt x="0" y="158"/>
                  </a:lnTo>
                  <a:lnTo>
                    <a:pt x="159" y="0"/>
                  </a:lnTo>
                  <a:lnTo>
                    <a:pt x="166" y="9"/>
                  </a:lnTo>
                  <a:lnTo>
                    <a:pt x="10" y="165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6" name="Freeform 35"/>
            <p:cNvSpPr>
              <a:spLocks/>
            </p:cNvSpPr>
            <p:nvPr/>
          </p:nvSpPr>
          <p:spPr bwMode="auto">
            <a:xfrm>
              <a:off x="3596849" y="3287118"/>
              <a:ext cx="109741" cy="111760"/>
            </a:xfrm>
            <a:custGeom>
              <a:avLst/>
              <a:gdLst>
                <a:gd name="T0" fmla="*/ 7 w 163"/>
                <a:gd name="T1" fmla="*/ 166 h 166"/>
                <a:gd name="T2" fmla="*/ 0 w 163"/>
                <a:gd name="T3" fmla="*/ 156 h 166"/>
                <a:gd name="T4" fmla="*/ 156 w 163"/>
                <a:gd name="T5" fmla="*/ 0 h 166"/>
                <a:gd name="T6" fmla="*/ 163 w 163"/>
                <a:gd name="T7" fmla="*/ 7 h 166"/>
                <a:gd name="T8" fmla="*/ 7 w 163"/>
                <a:gd name="T9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3" h="166">
                  <a:moveTo>
                    <a:pt x="7" y="166"/>
                  </a:moveTo>
                  <a:lnTo>
                    <a:pt x="0" y="156"/>
                  </a:lnTo>
                  <a:lnTo>
                    <a:pt x="156" y="0"/>
                  </a:lnTo>
                  <a:lnTo>
                    <a:pt x="163" y="7"/>
                  </a:lnTo>
                  <a:lnTo>
                    <a:pt x="7" y="166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7" name="Freeform 36"/>
            <p:cNvSpPr>
              <a:spLocks/>
            </p:cNvSpPr>
            <p:nvPr/>
          </p:nvSpPr>
          <p:spPr bwMode="auto">
            <a:xfrm>
              <a:off x="3426516" y="2059774"/>
              <a:ext cx="1312174" cy="1313521"/>
            </a:xfrm>
            <a:custGeom>
              <a:avLst/>
              <a:gdLst>
                <a:gd name="T0" fmla="*/ 141 w 824"/>
                <a:gd name="T1" fmla="*/ 825 h 825"/>
                <a:gd name="T2" fmla="*/ 482 w 824"/>
                <a:gd name="T3" fmla="*/ 564 h 825"/>
                <a:gd name="T4" fmla="*/ 763 w 824"/>
                <a:gd name="T5" fmla="*/ 61 h 825"/>
                <a:gd name="T6" fmla="*/ 261 w 824"/>
                <a:gd name="T7" fmla="*/ 343 h 825"/>
                <a:gd name="T8" fmla="*/ 0 w 824"/>
                <a:gd name="T9" fmla="*/ 683 h 825"/>
                <a:gd name="T10" fmla="*/ 141 w 824"/>
                <a:gd name="T11" fmla="*/ 825 h 8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24" h="825">
                  <a:moveTo>
                    <a:pt x="141" y="825"/>
                  </a:moveTo>
                  <a:cubicBezTo>
                    <a:pt x="237" y="778"/>
                    <a:pt x="361" y="685"/>
                    <a:pt x="482" y="564"/>
                  </a:cubicBezTo>
                  <a:cubicBezTo>
                    <a:pt x="698" y="348"/>
                    <a:pt x="824" y="123"/>
                    <a:pt x="763" y="61"/>
                  </a:cubicBezTo>
                  <a:cubicBezTo>
                    <a:pt x="702" y="0"/>
                    <a:pt x="477" y="126"/>
                    <a:pt x="261" y="343"/>
                  </a:cubicBezTo>
                  <a:cubicBezTo>
                    <a:pt x="140" y="464"/>
                    <a:pt x="47" y="587"/>
                    <a:pt x="0" y="683"/>
                  </a:cubicBezTo>
                  <a:cubicBezTo>
                    <a:pt x="141" y="825"/>
                    <a:pt x="141" y="825"/>
                    <a:pt x="141" y="825"/>
                  </a:cubicBezTo>
                </a:path>
              </a:pathLst>
            </a:cu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8" name="Freeform 37"/>
            <p:cNvSpPr>
              <a:spLocks/>
            </p:cNvSpPr>
            <p:nvPr/>
          </p:nvSpPr>
          <p:spPr bwMode="auto">
            <a:xfrm>
              <a:off x="3549048" y="2779484"/>
              <a:ext cx="469932" cy="471279"/>
            </a:xfrm>
            <a:custGeom>
              <a:avLst/>
              <a:gdLst>
                <a:gd name="T0" fmla="*/ 205 w 295"/>
                <a:gd name="T1" fmla="*/ 285 h 296"/>
                <a:gd name="T2" fmla="*/ 295 w 295"/>
                <a:gd name="T3" fmla="*/ 213 h 296"/>
                <a:gd name="T4" fmla="*/ 176 w 295"/>
                <a:gd name="T5" fmla="*/ 120 h 296"/>
                <a:gd name="T6" fmla="*/ 82 w 295"/>
                <a:gd name="T7" fmla="*/ 0 h 296"/>
                <a:gd name="T8" fmla="*/ 11 w 295"/>
                <a:gd name="T9" fmla="*/ 90 h 296"/>
                <a:gd name="T10" fmla="*/ 95 w 295"/>
                <a:gd name="T11" fmla="*/ 201 h 296"/>
                <a:gd name="T12" fmla="*/ 205 w 295"/>
                <a:gd name="T13" fmla="*/ 285 h 2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95" h="296">
                  <a:moveTo>
                    <a:pt x="205" y="285"/>
                  </a:moveTo>
                  <a:cubicBezTo>
                    <a:pt x="235" y="263"/>
                    <a:pt x="265" y="240"/>
                    <a:pt x="295" y="213"/>
                  </a:cubicBezTo>
                  <a:cubicBezTo>
                    <a:pt x="295" y="213"/>
                    <a:pt x="281" y="225"/>
                    <a:pt x="176" y="120"/>
                  </a:cubicBezTo>
                  <a:cubicBezTo>
                    <a:pt x="71" y="15"/>
                    <a:pt x="82" y="0"/>
                    <a:pt x="82" y="0"/>
                  </a:cubicBezTo>
                  <a:cubicBezTo>
                    <a:pt x="56" y="31"/>
                    <a:pt x="32" y="61"/>
                    <a:pt x="11" y="90"/>
                  </a:cubicBezTo>
                  <a:cubicBezTo>
                    <a:pt x="11" y="90"/>
                    <a:pt x="0" y="105"/>
                    <a:pt x="95" y="201"/>
                  </a:cubicBezTo>
                  <a:cubicBezTo>
                    <a:pt x="190" y="296"/>
                    <a:pt x="205" y="285"/>
                    <a:pt x="205" y="28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9" name="Freeform 38"/>
            <p:cNvSpPr>
              <a:spLocks/>
            </p:cNvSpPr>
            <p:nvPr/>
          </p:nvSpPr>
          <p:spPr bwMode="auto">
            <a:xfrm>
              <a:off x="4179888" y="2092763"/>
              <a:ext cx="526485" cy="527159"/>
            </a:xfrm>
            <a:custGeom>
              <a:avLst/>
              <a:gdLst>
                <a:gd name="T0" fmla="*/ 191 w 331"/>
                <a:gd name="T1" fmla="*/ 331 h 331"/>
                <a:gd name="T2" fmla="*/ 290 w 331"/>
                <a:gd name="T3" fmla="*/ 40 h 331"/>
                <a:gd name="T4" fmla="*/ 0 w 331"/>
                <a:gd name="T5" fmla="*/ 140 h 331"/>
                <a:gd name="T6" fmla="*/ 75 w 331"/>
                <a:gd name="T7" fmla="*/ 256 h 331"/>
                <a:gd name="T8" fmla="*/ 191 w 331"/>
                <a:gd name="T9" fmla="*/ 331 h 3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1" h="331">
                  <a:moveTo>
                    <a:pt x="191" y="331"/>
                  </a:moveTo>
                  <a:cubicBezTo>
                    <a:pt x="288" y="195"/>
                    <a:pt x="331" y="81"/>
                    <a:pt x="290" y="40"/>
                  </a:cubicBezTo>
                  <a:cubicBezTo>
                    <a:pt x="249" y="0"/>
                    <a:pt x="135" y="42"/>
                    <a:pt x="0" y="140"/>
                  </a:cubicBezTo>
                  <a:cubicBezTo>
                    <a:pt x="0" y="140"/>
                    <a:pt x="20" y="202"/>
                    <a:pt x="75" y="256"/>
                  </a:cubicBezTo>
                  <a:cubicBezTo>
                    <a:pt x="129" y="310"/>
                    <a:pt x="191" y="331"/>
                    <a:pt x="191" y="331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0" name="Freeform 39"/>
            <p:cNvSpPr>
              <a:spLocks/>
            </p:cNvSpPr>
            <p:nvPr/>
          </p:nvSpPr>
          <p:spPr bwMode="auto">
            <a:xfrm>
              <a:off x="4009555" y="2486618"/>
              <a:ext cx="302292" cy="303638"/>
            </a:xfrm>
            <a:custGeom>
              <a:avLst/>
              <a:gdLst>
                <a:gd name="T0" fmla="*/ 156 w 190"/>
                <a:gd name="T1" fmla="*/ 157 h 191"/>
                <a:gd name="T2" fmla="*/ 34 w 190"/>
                <a:gd name="T3" fmla="*/ 157 h 191"/>
                <a:gd name="T4" fmla="*/ 34 w 190"/>
                <a:gd name="T5" fmla="*/ 34 h 191"/>
                <a:gd name="T6" fmla="*/ 156 w 190"/>
                <a:gd name="T7" fmla="*/ 34 h 191"/>
                <a:gd name="T8" fmla="*/ 156 w 190"/>
                <a:gd name="T9" fmla="*/ 157 h 1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0" h="191">
                  <a:moveTo>
                    <a:pt x="156" y="157"/>
                  </a:moveTo>
                  <a:cubicBezTo>
                    <a:pt x="122" y="191"/>
                    <a:pt x="68" y="191"/>
                    <a:pt x="34" y="157"/>
                  </a:cubicBezTo>
                  <a:cubicBezTo>
                    <a:pt x="0" y="123"/>
                    <a:pt x="0" y="68"/>
                    <a:pt x="34" y="34"/>
                  </a:cubicBezTo>
                  <a:cubicBezTo>
                    <a:pt x="68" y="0"/>
                    <a:pt x="122" y="0"/>
                    <a:pt x="156" y="34"/>
                  </a:cubicBezTo>
                  <a:cubicBezTo>
                    <a:pt x="190" y="68"/>
                    <a:pt x="190" y="123"/>
                    <a:pt x="156" y="157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1" name="Freeform 40"/>
            <p:cNvSpPr>
              <a:spLocks/>
            </p:cNvSpPr>
            <p:nvPr/>
          </p:nvSpPr>
          <p:spPr bwMode="auto">
            <a:xfrm>
              <a:off x="4036485" y="2513548"/>
              <a:ext cx="248431" cy="249778"/>
            </a:xfrm>
            <a:custGeom>
              <a:avLst/>
              <a:gdLst>
                <a:gd name="T0" fmla="*/ 107 w 156"/>
                <a:gd name="T1" fmla="*/ 141 h 157"/>
                <a:gd name="T2" fmla="*/ 16 w 156"/>
                <a:gd name="T3" fmla="*/ 108 h 157"/>
                <a:gd name="T4" fmla="*/ 49 w 156"/>
                <a:gd name="T5" fmla="*/ 17 h 157"/>
                <a:gd name="T6" fmla="*/ 140 w 156"/>
                <a:gd name="T7" fmla="*/ 50 h 157"/>
                <a:gd name="T8" fmla="*/ 107 w 156"/>
                <a:gd name="T9" fmla="*/ 141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6" h="157">
                  <a:moveTo>
                    <a:pt x="107" y="141"/>
                  </a:moveTo>
                  <a:cubicBezTo>
                    <a:pt x="73" y="157"/>
                    <a:pt x="32" y="142"/>
                    <a:pt x="16" y="108"/>
                  </a:cubicBezTo>
                  <a:cubicBezTo>
                    <a:pt x="0" y="73"/>
                    <a:pt x="15" y="33"/>
                    <a:pt x="49" y="17"/>
                  </a:cubicBezTo>
                  <a:cubicBezTo>
                    <a:pt x="83" y="0"/>
                    <a:pt x="124" y="15"/>
                    <a:pt x="140" y="50"/>
                  </a:cubicBezTo>
                  <a:cubicBezTo>
                    <a:pt x="156" y="84"/>
                    <a:pt x="141" y="125"/>
                    <a:pt x="107" y="141"/>
                  </a:cubicBezTo>
                </a:path>
              </a:pathLst>
            </a:custGeom>
            <a:solidFill>
              <a:schemeClr val="bg2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2" name="Freeform 44"/>
            <p:cNvSpPr>
              <a:spLocks/>
            </p:cNvSpPr>
            <p:nvPr/>
          </p:nvSpPr>
          <p:spPr bwMode="auto">
            <a:xfrm>
              <a:off x="4238461" y="2540478"/>
              <a:ext cx="18851" cy="18851"/>
            </a:xfrm>
            <a:custGeom>
              <a:avLst/>
              <a:gdLst>
                <a:gd name="T0" fmla="*/ 10 w 12"/>
                <a:gd name="T1" fmla="*/ 10 h 12"/>
                <a:gd name="T2" fmla="*/ 2 w 12"/>
                <a:gd name="T3" fmla="*/ 10 h 12"/>
                <a:gd name="T4" fmla="*/ 2 w 12"/>
                <a:gd name="T5" fmla="*/ 3 h 12"/>
                <a:gd name="T6" fmla="*/ 10 w 12"/>
                <a:gd name="T7" fmla="*/ 3 h 12"/>
                <a:gd name="T8" fmla="*/ 10 w 12"/>
                <a:gd name="T9" fmla="*/ 1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" h="12">
                  <a:moveTo>
                    <a:pt x="10" y="10"/>
                  </a:moveTo>
                  <a:cubicBezTo>
                    <a:pt x="8" y="12"/>
                    <a:pt x="4" y="12"/>
                    <a:pt x="2" y="10"/>
                  </a:cubicBezTo>
                  <a:cubicBezTo>
                    <a:pt x="0" y="8"/>
                    <a:pt x="0" y="5"/>
                    <a:pt x="2" y="3"/>
                  </a:cubicBezTo>
                  <a:cubicBezTo>
                    <a:pt x="4" y="0"/>
                    <a:pt x="8" y="0"/>
                    <a:pt x="10" y="3"/>
                  </a:cubicBezTo>
                  <a:cubicBezTo>
                    <a:pt x="12" y="5"/>
                    <a:pt x="12" y="8"/>
                    <a:pt x="10" y="1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3" name="Freeform 45"/>
            <p:cNvSpPr>
              <a:spLocks/>
            </p:cNvSpPr>
            <p:nvPr/>
          </p:nvSpPr>
          <p:spPr bwMode="auto">
            <a:xfrm>
              <a:off x="4182581" y="2508835"/>
              <a:ext cx="19524" cy="18851"/>
            </a:xfrm>
            <a:custGeom>
              <a:avLst/>
              <a:gdLst>
                <a:gd name="T0" fmla="*/ 12 w 12"/>
                <a:gd name="T1" fmla="*/ 8 h 12"/>
                <a:gd name="T2" fmla="*/ 5 w 12"/>
                <a:gd name="T3" fmla="*/ 12 h 12"/>
                <a:gd name="T4" fmla="*/ 1 w 12"/>
                <a:gd name="T5" fmla="*/ 5 h 12"/>
                <a:gd name="T6" fmla="*/ 8 w 12"/>
                <a:gd name="T7" fmla="*/ 1 h 12"/>
                <a:gd name="T8" fmla="*/ 12 w 12"/>
                <a:gd name="T9" fmla="*/ 8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" h="12">
                  <a:moveTo>
                    <a:pt x="12" y="8"/>
                  </a:moveTo>
                  <a:cubicBezTo>
                    <a:pt x="11" y="11"/>
                    <a:pt x="8" y="12"/>
                    <a:pt x="5" y="12"/>
                  </a:cubicBezTo>
                  <a:cubicBezTo>
                    <a:pt x="2" y="11"/>
                    <a:pt x="0" y="8"/>
                    <a:pt x="1" y="5"/>
                  </a:cubicBezTo>
                  <a:cubicBezTo>
                    <a:pt x="2" y="2"/>
                    <a:pt x="5" y="0"/>
                    <a:pt x="8" y="1"/>
                  </a:cubicBezTo>
                  <a:cubicBezTo>
                    <a:pt x="11" y="2"/>
                    <a:pt x="12" y="5"/>
                    <a:pt x="12" y="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4" name="Freeform 46"/>
            <p:cNvSpPr>
              <a:spLocks/>
            </p:cNvSpPr>
            <p:nvPr/>
          </p:nvSpPr>
          <p:spPr bwMode="auto">
            <a:xfrm>
              <a:off x="4119295" y="2508835"/>
              <a:ext cx="18851" cy="18851"/>
            </a:xfrm>
            <a:custGeom>
              <a:avLst/>
              <a:gdLst>
                <a:gd name="T0" fmla="*/ 11 w 12"/>
                <a:gd name="T1" fmla="*/ 5 h 12"/>
                <a:gd name="T2" fmla="*/ 7 w 12"/>
                <a:gd name="T3" fmla="*/ 12 h 12"/>
                <a:gd name="T4" fmla="*/ 0 w 12"/>
                <a:gd name="T5" fmla="*/ 8 h 12"/>
                <a:gd name="T6" fmla="*/ 4 w 12"/>
                <a:gd name="T7" fmla="*/ 1 h 12"/>
                <a:gd name="T8" fmla="*/ 11 w 12"/>
                <a:gd name="T9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" h="12">
                  <a:moveTo>
                    <a:pt x="11" y="5"/>
                  </a:moveTo>
                  <a:cubicBezTo>
                    <a:pt x="12" y="8"/>
                    <a:pt x="10" y="11"/>
                    <a:pt x="7" y="12"/>
                  </a:cubicBezTo>
                  <a:cubicBezTo>
                    <a:pt x="4" y="12"/>
                    <a:pt x="1" y="11"/>
                    <a:pt x="0" y="8"/>
                  </a:cubicBezTo>
                  <a:cubicBezTo>
                    <a:pt x="0" y="5"/>
                    <a:pt x="1" y="2"/>
                    <a:pt x="4" y="1"/>
                  </a:cubicBezTo>
                  <a:cubicBezTo>
                    <a:pt x="7" y="0"/>
                    <a:pt x="10" y="2"/>
                    <a:pt x="11" y="5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5" name="Freeform 47"/>
            <p:cNvSpPr>
              <a:spLocks/>
            </p:cNvSpPr>
            <p:nvPr/>
          </p:nvSpPr>
          <p:spPr bwMode="auto">
            <a:xfrm>
              <a:off x="4063415" y="2540478"/>
              <a:ext cx="18851" cy="18851"/>
            </a:xfrm>
            <a:custGeom>
              <a:avLst/>
              <a:gdLst>
                <a:gd name="T0" fmla="*/ 10 w 12"/>
                <a:gd name="T1" fmla="*/ 3 h 12"/>
                <a:gd name="T2" fmla="*/ 10 w 12"/>
                <a:gd name="T3" fmla="*/ 10 h 12"/>
                <a:gd name="T4" fmla="*/ 2 w 12"/>
                <a:gd name="T5" fmla="*/ 10 h 12"/>
                <a:gd name="T6" fmla="*/ 2 w 12"/>
                <a:gd name="T7" fmla="*/ 3 h 12"/>
                <a:gd name="T8" fmla="*/ 10 w 12"/>
                <a:gd name="T9" fmla="*/ 3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" h="12">
                  <a:moveTo>
                    <a:pt x="10" y="3"/>
                  </a:moveTo>
                  <a:cubicBezTo>
                    <a:pt x="12" y="5"/>
                    <a:pt x="12" y="8"/>
                    <a:pt x="10" y="10"/>
                  </a:cubicBezTo>
                  <a:cubicBezTo>
                    <a:pt x="8" y="12"/>
                    <a:pt x="4" y="12"/>
                    <a:pt x="2" y="10"/>
                  </a:cubicBezTo>
                  <a:cubicBezTo>
                    <a:pt x="0" y="8"/>
                    <a:pt x="0" y="5"/>
                    <a:pt x="2" y="3"/>
                  </a:cubicBezTo>
                  <a:cubicBezTo>
                    <a:pt x="4" y="0"/>
                    <a:pt x="8" y="0"/>
                    <a:pt x="10" y="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6" name="Freeform 48"/>
            <p:cNvSpPr>
              <a:spLocks/>
            </p:cNvSpPr>
            <p:nvPr/>
          </p:nvSpPr>
          <p:spPr bwMode="auto">
            <a:xfrm>
              <a:off x="4029752" y="2596358"/>
              <a:ext cx="20871" cy="20198"/>
            </a:xfrm>
            <a:custGeom>
              <a:avLst/>
              <a:gdLst>
                <a:gd name="T0" fmla="*/ 8 w 13"/>
                <a:gd name="T1" fmla="*/ 1 h 13"/>
                <a:gd name="T2" fmla="*/ 12 w 13"/>
                <a:gd name="T3" fmla="*/ 8 h 13"/>
                <a:gd name="T4" fmla="*/ 5 w 13"/>
                <a:gd name="T5" fmla="*/ 12 h 13"/>
                <a:gd name="T6" fmla="*/ 1 w 13"/>
                <a:gd name="T7" fmla="*/ 5 h 13"/>
                <a:gd name="T8" fmla="*/ 8 w 13"/>
                <a:gd name="T9" fmla="*/ 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3">
                  <a:moveTo>
                    <a:pt x="8" y="1"/>
                  </a:moveTo>
                  <a:cubicBezTo>
                    <a:pt x="11" y="2"/>
                    <a:pt x="13" y="5"/>
                    <a:pt x="12" y="8"/>
                  </a:cubicBezTo>
                  <a:cubicBezTo>
                    <a:pt x="11" y="11"/>
                    <a:pt x="8" y="13"/>
                    <a:pt x="5" y="12"/>
                  </a:cubicBezTo>
                  <a:cubicBezTo>
                    <a:pt x="2" y="11"/>
                    <a:pt x="0" y="8"/>
                    <a:pt x="1" y="5"/>
                  </a:cubicBezTo>
                  <a:cubicBezTo>
                    <a:pt x="2" y="2"/>
                    <a:pt x="5" y="0"/>
                    <a:pt x="8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7" name="Freeform 49"/>
            <p:cNvSpPr>
              <a:spLocks/>
            </p:cNvSpPr>
            <p:nvPr/>
          </p:nvSpPr>
          <p:spPr bwMode="auto">
            <a:xfrm>
              <a:off x="4029752" y="2661664"/>
              <a:ext cx="20871" cy="18851"/>
            </a:xfrm>
            <a:custGeom>
              <a:avLst/>
              <a:gdLst>
                <a:gd name="T0" fmla="*/ 5 w 13"/>
                <a:gd name="T1" fmla="*/ 1 h 12"/>
                <a:gd name="T2" fmla="*/ 12 w 13"/>
                <a:gd name="T3" fmla="*/ 4 h 12"/>
                <a:gd name="T4" fmla="*/ 8 w 13"/>
                <a:gd name="T5" fmla="*/ 11 h 12"/>
                <a:gd name="T6" fmla="*/ 1 w 13"/>
                <a:gd name="T7" fmla="*/ 7 h 12"/>
                <a:gd name="T8" fmla="*/ 5 w 13"/>
                <a:gd name="T9" fmla="*/ 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2">
                  <a:moveTo>
                    <a:pt x="5" y="1"/>
                  </a:moveTo>
                  <a:cubicBezTo>
                    <a:pt x="8" y="0"/>
                    <a:pt x="11" y="2"/>
                    <a:pt x="12" y="4"/>
                  </a:cubicBezTo>
                  <a:cubicBezTo>
                    <a:pt x="13" y="7"/>
                    <a:pt x="11" y="10"/>
                    <a:pt x="8" y="11"/>
                  </a:cubicBezTo>
                  <a:cubicBezTo>
                    <a:pt x="5" y="12"/>
                    <a:pt x="2" y="10"/>
                    <a:pt x="1" y="7"/>
                  </a:cubicBezTo>
                  <a:cubicBezTo>
                    <a:pt x="0" y="4"/>
                    <a:pt x="2" y="1"/>
                    <a:pt x="5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8" name="Freeform 50"/>
            <p:cNvSpPr>
              <a:spLocks/>
            </p:cNvSpPr>
            <p:nvPr/>
          </p:nvSpPr>
          <p:spPr bwMode="auto">
            <a:xfrm>
              <a:off x="4063415" y="2716871"/>
              <a:ext cx="18851" cy="19524"/>
            </a:xfrm>
            <a:custGeom>
              <a:avLst/>
              <a:gdLst>
                <a:gd name="T0" fmla="*/ 2 w 12"/>
                <a:gd name="T1" fmla="*/ 2 h 12"/>
                <a:gd name="T2" fmla="*/ 10 w 12"/>
                <a:gd name="T3" fmla="*/ 2 h 12"/>
                <a:gd name="T4" fmla="*/ 10 w 12"/>
                <a:gd name="T5" fmla="*/ 10 h 12"/>
                <a:gd name="T6" fmla="*/ 2 w 12"/>
                <a:gd name="T7" fmla="*/ 10 h 12"/>
                <a:gd name="T8" fmla="*/ 2 w 12"/>
                <a:gd name="T9" fmla="*/ 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" h="12">
                  <a:moveTo>
                    <a:pt x="2" y="2"/>
                  </a:moveTo>
                  <a:cubicBezTo>
                    <a:pt x="4" y="0"/>
                    <a:pt x="8" y="0"/>
                    <a:pt x="10" y="2"/>
                  </a:cubicBezTo>
                  <a:cubicBezTo>
                    <a:pt x="12" y="4"/>
                    <a:pt x="12" y="8"/>
                    <a:pt x="10" y="10"/>
                  </a:cubicBezTo>
                  <a:cubicBezTo>
                    <a:pt x="8" y="12"/>
                    <a:pt x="4" y="12"/>
                    <a:pt x="2" y="10"/>
                  </a:cubicBezTo>
                  <a:cubicBezTo>
                    <a:pt x="0" y="8"/>
                    <a:pt x="0" y="4"/>
                    <a:pt x="2" y="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9" name="Freeform 51"/>
            <p:cNvSpPr>
              <a:spLocks/>
            </p:cNvSpPr>
            <p:nvPr/>
          </p:nvSpPr>
          <p:spPr bwMode="auto">
            <a:xfrm>
              <a:off x="4119295" y="2749187"/>
              <a:ext cx="18851" cy="18851"/>
            </a:xfrm>
            <a:custGeom>
              <a:avLst/>
              <a:gdLst>
                <a:gd name="T0" fmla="*/ 0 w 12"/>
                <a:gd name="T1" fmla="*/ 5 h 12"/>
                <a:gd name="T2" fmla="*/ 7 w 12"/>
                <a:gd name="T3" fmla="*/ 1 h 12"/>
                <a:gd name="T4" fmla="*/ 11 w 12"/>
                <a:gd name="T5" fmla="*/ 8 h 12"/>
                <a:gd name="T6" fmla="*/ 4 w 12"/>
                <a:gd name="T7" fmla="*/ 11 h 12"/>
                <a:gd name="T8" fmla="*/ 0 w 12"/>
                <a:gd name="T9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" h="12">
                  <a:moveTo>
                    <a:pt x="0" y="5"/>
                  </a:moveTo>
                  <a:cubicBezTo>
                    <a:pt x="1" y="2"/>
                    <a:pt x="4" y="0"/>
                    <a:pt x="7" y="1"/>
                  </a:cubicBezTo>
                  <a:cubicBezTo>
                    <a:pt x="10" y="2"/>
                    <a:pt x="12" y="5"/>
                    <a:pt x="11" y="8"/>
                  </a:cubicBezTo>
                  <a:cubicBezTo>
                    <a:pt x="10" y="10"/>
                    <a:pt x="7" y="12"/>
                    <a:pt x="4" y="11"/>
                  </a:cubicBezTo>
                  <a:cubicBezTo>
                    <a:pt x="1" y="11"/>
                    <a:pt x="0" y="8"/>
                    <a:pt x="0" y="5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0" name="Freeform 52"/>
            <p:cNvSpPr>
              <a:spLocks/>
            </p:cNvSpPr>
            <p:nvPr/>
          </p:nvSpPr>
          <p:spPr bwMode="auto">
            <a:xfrm>
              <a:off x="4182581" y="2749187"/>
              <a:ext cx="19524" cy="18851"/>
            </a:xfrm>
            <a:custGeom>
              <a:avLst/>
              <a:gdLst>
                <a:gd name="T0" fmla="*/ 1 w 12"/>
                <a:gd name="T1" fmla="*/ 8 h 12"/>
                <a:gd name="T2" fmla="*/ 5 w 12"/>
                <a:gd name="T3" fmla="*/ 1 h 12"/>
                <a:gd name="T4" fmla="*/ 12 w 12"/>
                <a:gd name="T5" fmla="*/ 5 h 12"/>
                <a:gd name="T6" fmla="*/ 8 w 12"/>
                <a:gd name="T7" fmla="*/ 11 h 12"/>
                <a:gd name="T8" fmla="*/ 1 w 12"/>
                <a:gd name="T9" fmla="*/ 8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" h="12">
                  <a:moveTo>
                    <a:pt x="1" y="8"/>
                  </a:moveTo>
                  <a:cubicBezTo>
                    <a:pt x="0" y="5"/>
                    <a:pt x="2" y="2"/>
                    <a:pt x="5" y="1"/>
                  </a:cubicBezTo>
                  <a:cubicBezTo>
                    <a:pt x="8" y="0"/>
                    <a:pt x="11" y="2"/>
                    <a:pt x="12" y="5"/>
                  </a:cubicBezTo>
                  <a:cubicBezTo>
                    <a:pt x="12" y="8"/>
                    <a:pt x="11" y="11"/>
                    <a:pt x="8" y="11"/>
                  </a:cubicBezTo>
                  <a:cubicBezTo>
                    <a:pt x="5" y="12"/>
                    <a:pt x="2" y="10"/>
                    <a:pt x="1" y="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1" name="Freeform 53"/>
            <p:cNvSpPr>
              <a:spLocks/>
            </p:cNvSpPr>
            <p:nvPr/>
          </p:nvSpPr>
          <p:spPr bwMode="auto">
            <a:xfrm>
              <a:off x="4238461" y="2716871"/>
              <a:ext cx="18851" cy="19524"/>
            </a:xfrm>
            <a:custGeom>
              <a:avLst/>
              <a:gdLst>
                <a:gd name="T0" fmla="*/ 2 w 12"/>
                <a:gd name="T1" fmla="*/ 10 h 12"/>
                <a:gd name="T2" fmla="*/ 2 w 12"/>
                <a:gd name="T3" fmla="*/ 2 h 12"/>
                <a:gd name="T4" fmla="*/ 10 w 12"/>
                <a:gd name="T5" fmla="*/ 2 h 12"/>
                <a:gd name="T6" fmla="*/ 10 w 12"/>
                <a:gd name="T7" fmla="*/ 10 h 12"/>
                <a:gd name="T8" fmla="*/ 2 w 12"/>
                <a:gd name="T9" fmla="*/ 1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" h="12">
                  <a:moveTo>
                    <a:pt x="2" y="10"/>
                  </a:moveTo>
                  <a:cubicBezTo>
                    <a:pt x="0" y="8"/>
                    <a:pt x="0" y="4"/>
                    <a:pt x="2" y="2"/>
                  </a:cubicBezTo>
                  <a:cubicBezTo>
                    <a:pt x="4" y="0"/>
                    <a:pt x="8" y="0"/>
                    <a:pt x="10" y="2"/>
                  </a:cubicBezTo>
                  <a:cubicBezTo>
                    <a:pt x="12" y="4"/>
                    <a:pt x="12" y="8"/>
                    <a:pt x="10" y="10"/>
                  </a:cubicBezTo>
                  <a:cubicBezTo>
                    <a:pt x="8" y="12"/>
                    <a:pt x="4" y="12"/>
                    <a:pt x="2" y="1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2" name="Freeform 54"/>
            <p:cNvSpPr>
              <a:spLocks/>
            </p:cNvSpPr>
            <p:nvPr/>
          </p:nvSpPr>
          <p:spPr bwMode="auto">
            <a:xfrm>
              <a:off x="4270104" y="2661664"/>
              <a:ext cx="20871" cy="18851"/>
            </a:xfrm>
            <a:custGeom>
              <a:avLst/>
              <a:gdLst>
                <a:gd name="T0" fmla="*/ 5 w 13"/>
                <a:gd name="T1" fmla="*/ 11 h 12"/>
                <a:gd name="T2" fmla="*/ 1 w 13"/>
                <a:gd name="T3" fmla="*/ 4 h 12"/>
                <a:gd name="T4" fmla="*/ 8 w 13"/>
                <a:gd name="T5" fmla="*/ 1 h 12"/>
                <a:gd name="T6" fmla="*/ 12 w 13"/>
                <a:gd name="T7" fmla="*/ 7 h 12"/>
                <a:gd name="T8" fmla="*/ 5 w 13"/>
                <a:gd name="T9" fmla="*/ 1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2">
                  <a:moveTo>
                    <a:pt x="5" y="11"/>
                  </a:moveTo>
                  <a:cubicBezTo>
                    <a:pt x="2" y="10"/>
                    <a:pt x="0" y="7"/>
                    <a:pt x="1" y="4"/>
                  </a:cubicBezTo>
                  <a:cubicBezTo>
                    <a:pt x="2" y="2"/>
                    <a:pt x="5" y="0"/>
                    <a:pt x="8" y="1"/>
                  </a:cubicBezTo>
                  <a:cubicBezTo>
                    <a:pt x="11" y="1"/>
                    <a:pt x="13" y="4"/>
                    <a:pt x="12" y="7"/>
                  </a:cubicBezTo>
                  <a:cubicBezTo>
                    <a:pt x="11" y="10"/>
                    <a:pt x="8" y="12"/>
                    <a:pt x="5" y="1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3" name="Freeform 55"/>
            <p:cNvSpPr>
              <a:spLocks/>
            </p:cNvSpPr>
            <p:nvPr/>
          </p:nvSpPr>
          <p:spPr bwMode="auto">
            <a:xfrm>
              <a:off x="4270104" y="2596358"/>
              <a:ext cx="20871" cy="20198"/>
            </a:xfrm>
            <a:custGeom>
              <a:avLst/>
              <a:gdLst>
                <a:gd name="T0" fmla="*/ 8 w 13"/>
                <a:gd name="T1" fmla="*/ 12 h 13"/>
                <a:gd name="T2" fmla="*/ 1 w 13"/>
                <a:gd name="T3" fmla="*/ 8 h 13"/>
                <a:gd name="T4" fmla="*/ 5 w 13"/>
                <a:gd name="T5" fmla="*/ 1 h 13"/>
                <a:gd name="T6" fmla="*/ 12 w 13"/>
                <a:gd name="T7" fmla="*/ 5 h 13"/>
                <a:gd name="T8" fmla="*/ 8 w 13"/>
                <a:gd name="T9" fmla="*/ 12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3">
                  <a:moveTo>
                    <a:pt x="8" y="12"/>
                  </a:moveTo>
                  <a:cubicBezTo>
                    <a:pt x="5" y="13"/>
                    <a:pt x="2" y="11"/>
                    <a:pt x="1" y="8"/>
                  </a:cubicBezTo>
                  <a:cubicBezTo>
                    <a:pt x="0" y="5"/>
                    <a:pt x="2" y="2"/>
                    <a:pt x="5" y="1"/>
                  </a:cubicBezTo>
                  <a:cubicBezTo>
                    <a:pt x="8" y="0"/>
                    <a:pt x="11" y="2"/>
                    <a:pt x="12" y="5"/>
                  </a:cubicBezTo>
                  <a:cubicBezTo>
                    <a:pt x="13" y="8"/>
                    <a:pt x="11" y="11"/>
                    <a:pt x="8" y="1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4" name="Freeform 56"/>
            <p:cNvSpPr>
              <a:spLocks/>
            </p:cNvSpPr>
            <p:nvPr/>
          </p:nvSpPr>
          <p:spPr bwMode="auto">
            <a:xfrm>
              <a:off x="3390160" y="2990886"/>
              <a:ext cx="418765" cy="418765"/>
            </a:xfrm>
            <a:custGeom>
              <a:avLst/>
              <a:gdLst>
                <a:gd name="T0" fmla="*/ 144 w 263"/>
                <a:gd name="T1" fmla="*/ 144 h 263"/>
                <a:gd name="T2" fmla="*/ 7 w 263"/>
                <a:gd name="T3" fmla="*/ 256 h 263"/>
                <a:gd name="T4" fmla="*/ 118 w 263"/>
                <a:gd name="T5" fmla="*/ 118 h 263"/>
                <a:gd name="T6" fmla="*/ 256 w 263"/>
                <a:gd name="T7" fmla="*/ 7 h 263"/>
                <a:gd name="T8" fmla="*/ 144 w 263"/>
                <a:gd name="T9" fmla="*/ 144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3" h="263">
                  <a:moveTo>
                    <a:pt x="144" y="144"/>
                  </a:moveTo>
                  <a:cubicBezTo>
                    <a:pt x="76" y="213"/>
                    <a:pt x="14" y="263"/>
                    <a:pt x="7" y="256"/>
                  </a:cubicBezTo>
                  <a:cubicBezTo>
                    <a:pt x="0" y="249"/>
                    <a:pt x="50" y="187"/>
                    <a:pt x="118" y="118"/>
                  </a:cubicBezTo>
                  <a:cubicBezTo>
                    <a:pt x="187" y="49"/>
                    <a:pt x="249" y="0"/>
                    <a:pt x="256" y="7"/>
                  </a:cubicBezTo>
                  <a:cubicBezTo>
                    <a:pt x="263" y="14"/>
                    <a:pt x="213" y="76"/>
                    <a:pt x="144" y="144"/>
                  </a:cubicBez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5" name="Freeform 57"/>
            <p:cNvSpPr>
              <a:spLocks/>
            </p:cNvSpPr>
            <p:nvPr/>
          </p:nvSpPr>
          <p:spPr bwMode="auto">
            <a:xfrm>
              <a:off x="1429641" y="4756834"/>
              <a:ext cx="1514151" cy="475991"/>
            </a:xfrm>
            <a:custGeom>
              <a:avLst/>
              <a:gdLst>
                <a:gd name="T0" fmla="*/ 921 w 951"/>
                <a:gd name="T1" fmla="*/ 299 h 299"/>
                <a:gd name="T2" fmla="*/ 951 w 951"/>
                <a:gd name="T3" fmla="*/ 226 h 299"/>
                <a:gd name="T4" fmla="*/ 913 w 951"/>
                <a:gd name="T5" fmla="*/ 147 h 299"/>
                <a:gd name="T6" fmla="*/ 913 w 951"/>
                <a:gd name="T7" fmla="*/ 139 h 299"/>
                <a:gd name="T8" fmla="*/ 831 w 951"/>
                <a:gd name="T9" fmla="*/ 56 h 299"/>
                <a:gd name="T10" fmla="*/ 765 w 951"/>
                <a:gd name="T11" fmla="*/ 90 h 299"/>
                <a:gd name="T12" fmla="*/ 754 w 951"/>
                <a:gd name="T13" fmla="*/ 87 h 299"/>
                <a:gd name="T14" fmla="*/ 659 w 951"/>
                <a:gd name="T15" fmla="*/ 0 h 299"/>
                <a:gd name="T16" fmla="*/ 566 w 951"/>
                <a:gd name="T17" fmla="*/ 71 h 299"/>
                <a:gd name="T18" fmla="*/ 556 w 951"/>
                <a:gd name="T19" fmla="*/ 71 h 299"/>
                <a:gd name="T20" fmla="*/ 515 w 951"/>
                <a:gd name="T21" fmla="*/ 87 h 299"/>
                <a:gd name="T22" fmla="*/ 515 w 951"/>
                <a:gd name="T23" fmla="*/ 86 h 299"/>
                <a:gd name="T24" fmla="*/ 439 w 951"/>
                <a:gd name="T25" fmla="*/ 10 h 299"/>
                <a:gd name="T26" fmla="*/ 363 w 951"/>
                <a:gd name="T27" fmla="*/ 86 h 299"/>
                <a:gd name="T28" fmla="*/ 363 w 951"/>
                <a:gd name="T29" fmla="*/ 90 h 299"/>
                <a:gd name="T30" fmla="*/ 346 w 951"/>
                <a:gd name="T31" fmla="*/ 95 h 299"/>
                <a:gd name="T32" fmla="*/ 299 w 951"/>
                <a:gd name="T33" fmla="*/ 56 h 299"/>
                <a:gd name="T34" fmla="*/ 259 w 951"/>
                <a:gd name="T35" fmla="*/ 77 h 299"/>
                <a:gd name="T36" fmla="*/ 167 w 951"/>
                <a:gd name="T37" fmla="*/ 22 h 299"/>
                <a:gd name="T38" fmla="*/ 64 w 951"/>
                <a:gd name="T39" fmla="*/ 125 h 299"/>
                <a:gd name="T40" fmla="*/ 65 w 951"/>
                <a:gd name="T41" fmla="*/ 134 h 299"/>
                <a:gd name="T42" fmla="*/ 0 w 951"/>
                <a:gd name="T43" fmla="*/ 248 h 299"/>
                <a:gd name="T44" fmla="*/ 10 w 951"/>
                <a:gd name="T45" fmla="*/ 299 h 299"/>
                <a:gd name="T46" fmla="*/ 921 w 951"/>
                <a:gd name="T47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951" h="299">
                  <a:moveTo>
                    <a:pt x="921" y="299"/>
                  </a:moveTo>
                  <a:cubicBezTo>
                    <a:pt x="939" y="280"/>
                    <a:pt x="951" y="255"/>
                    <a:pt x="951" y="226"/>
                  </a:cubicBezTo>
                  <a:cubicBezTo>
                    <a:pt x="951" y="194"/>
                    <a:pt x="936" y="166"/>
                    <a:pt x="913" y="147"/>
                  </a:cubicBezTo>
                  <a:cubicBezTo>
                    <a:pt x="913" y="144"/>
                    <a:pt x="913" y="141"/>
                    <a:pt x="913" y="139"/>
                  </a:cubicBezTo>
                  <a:cubicBezTo>
                    <a:pt x="913" y="93"/>
                    <a:pt x="876" y="56"/>
                    <a:pt x="831" y="56"/>
                  </a:cubicBezTo>
                  <a:cubicBezTo>
                    <a:pt x="804" y="56"/>
                    <a:pt x="780" y="69"/>
                    <a:pt x="765" y="90"/>
                  </a:cubicBezTo>
                  <a:cubicBezTo>
                    <a:pt x="761" y="88"/>
                    <a:pt x="758" y="87"/>
                    <a:pt x="754" y="87"/>
                  </a:cubicBezTo>
                  <a:cubicBezTo>
                    <a:pt x="749" y="38"/>
                    <a:pt x="708" y="0"/>
                    <a:pt x="659" y="0"/>
                  </a:cubicBezTo>
                  <a:cubicBezTo>
                    <a:pt x="614" y="0"/>
                    <a:pt x="577" y="31"/>
                    <a:pt x="566" y="71"/>
                  </a:cubicBezTo>
                  <a:cubicBezTo>
                    <a:pt x="563" y="71"/>
                    <a:pt x="559" y="71"/>
                    <a:pt x="556" y="71"/>
                  </a:cubicBezTo>
                  <a:cubicBezTo>
                    <a:pt x="540" y="71"/>
                    <a:pt x="526" y="77"/>
                    <a:pt x="515" y="87"/>
                  </a:cubicBezTo>
                  <a:cubicBezTo>
                    <a:pt x="515" y="86"/>
                    <a:pt x="515" y="86"/>
                    <a:pt x="515" y="86"/>
                  </a:cubicBezTo>
                  <a:cubicBezTo>
                    <a:pt x="515" y="44"/>
                    <a:pt x="481" y="10"/>
                    <a:pt x="439" y="10"/>
                  </a:cubicBezTo>
                  <a:cubicBezTo>
                    <a:pt x="397" y="10"/>
                    <a:pt x="363" y="44"/>
                    <a:pt x="363" y="86"/>
                  </a:cubicBezTo>
                  <a:cubicBezTo>
                    <a:pt x="363" y="88"/>
                    <a:pt x="363" y="89"/>
                    <a:pt x="363" y="90"/>
                  </a:cubicBezTo>
                  <a:cubicBezTo>
                    <a:pt x="357" y="91"/>
                    <a:pt x="351" y="93"/>
                    <a:pt x="346" y="95"/>
                  </a:cubicBezTo>
                  <a:cubicBezTo>
                    <a:pt x="341" y="73"/>
                    <a:pt x="322" y="56"/>
                    <a:pt x="299" y="56"/>
                  </a:cubicBezTo>
                  <a:cubicBezTo>
                    <a:pt x="282" y="56"/>
                    <a:pt x="268" y="65"/>
                    <a:pt x="259" y="77"/>
                  </a:cubicBezTo>
                  <a:cubicBezTo>
                    <a:pt x="242" y="44"/>
                    <a:pt x="207" y="22"/>
                    <a:pt x="167" y="22"/>
                  </a:cubicBezTo>
                  <a:cubicBezTo>
                    <a:pt x="110" y="22"/>
                    <a:pt x="64" y="68"/>
                    <a:pt x="64" y="125"/>
                  </a:cubicBezTo>
                  <a:cubicBezTo>
                    <a:pt x="64" y="128"/>
                    <a:pt x="64" y="131"/>
                    <a:pt x="65" y="134"/>
                  </a:cubicBezTo>
                  <a:cubicBezTo>
                    <a:pt x="26" y="157"/>
                    <a:pt x="0" y="199"/>
                    <a:pt x="0" y="248"/>
                  </a:cubicBezTo>
                  <a:cubicBezTo>
                    <a:pt x="0" y="266"/>
                    <a:pt x="3" y="283"/>
                    <a:pt x="10" y="299"/>
                  </a:cubicBezTo>
                  <a:lnTo>
                    <a:pt x="921" y="299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sp>
        <p:nvSpPr>
          <p:cNvPr id="72" name="TextBox 62"/>
          <p:cNvSpPr txBox="1"/>
          <p:nvPr/>
        </p:nvSpPr>
        <p:spPr>
          <a:xfrm>
            <a:off x="5252436" y="1701857"/>
            <a:ext cx="180049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1400" b="1" dirty="0"/>
              <a:t>市场发展历史与趋势</a:t>
            </a:r>
          </a:p>
        </p:txBody>
      </p:sp>
      <p:sp>
        <p:nvSpPr>
          <p:cNvPr id="90" name="Rectangle 81"/>
          <p:cNvSpPr/>
          <p:nvPr/>
        </p:nvSpPr>
        <p:spPr>
          <a:xfrm>
            <a:off x="5252436" y="2184445"/>
            <a:ext cx="5179382" cy="20867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zh-CN" sz="2000" dirty="0"/>
              <a:t>中国的在线教育市场规模与发达国家相比还有很大差距。中国的在线教育发展还有很大的空间。随着互联网用户的快速增长和国家教育政策的不断扶持，在线教育行业必将持续快速增长。</a:t>
            </a:r>
          </a:p>
          <a:p>
            <a:pPr>
              <a:lnSpc>
                <a:spcPct val="120000"/>
              </a:lnSpc>
            </a:pPr>
            <a:endParaRPr lang="en-GB" sz="8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05479" y="447973"/>
            <a:ext cx="228353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zh-CN" sz="2400" b="1" dirty="0"/>
              <a:t>市场状况分析</a:t>
            </a:r>
          </a:p>
        </p:txBody>
      </p:sp>
    </p:spTree>
    <p:extLst>
      <p:ext uri="{BB962C8B-B14F-4D97-AF65-F5344CB8AC3E}">
        <p14:creationId xmlns:p14="http://schemas.microsoft.com/office/powerpoint/2010/main" val="3967320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/>
      <p:bldP spid="90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9E7965BD-BA7C-4284-B303-3DF26FF20985"/>
  <p:tag name="ISPRING_SCORM_RATE_SLIDES" val="1"/>
  <p:tag name="ISPRINGONLINEFOLDERID" val="0"/>
  <p:tag name="ISPRINGONLINEFOLDERPATH" val="Content List"/>
  <p:tag name="ISPRINGCLOUDFOLDERID" val="0"/>
  <p:tag name="ISPRINGCLOUDFOLDERPATH" val="Repository"/>
  <p:tag name="ISPRING_PLAYERS_CUSTOMIZATION" val="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"/>
  <p:tag name="ISPRING_OUTPUT_FOLDER" val="C:\Users\Administrator\Desktop"/>
  <p:tag name="ISPRING_UUID" val="{C1A8F295-47DC-48FB-81BD-666766343352}"/>
  <p:tag name="ISPRING_RESOURCE_FOLDER" val="E:\素材\正版图-卖\PPT\0变色龙\0包图网\bt369\ppt\bt369\"/>
  <p:tag name="ISPRING_PRESENTATION_PATH" val="E:\素材\正版图-卖\PPT\0变色龙\0包图网\bt369\ppt\bt369.pptx"/>
  <p:tag name="ISPRING_PROJECT_FOLDER_UPDATED" val="1"/>
  <p:tag name="ISPRING_SCREEN_RECS_UPDATED" val="E:\素材\正版图-卖\PPT\0变色龙\0包图网\bt369\ppt\bt369"/>
  <p:tag name="ISPRING_PRESENTATION_TITLE" val="bt397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文本框 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文本框 1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文本框 2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文本框 1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5"/>
  <p:tag name="MH_CATEGORY" val="#BingLLB#"/>
  <p:tag name="MH_LAYOUT" val="SubTitle"/>
  <p:tag name="MH" val="20161022203851"/>
  <p:tag name="MH_LIBRARY" val="GRAPHIC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851"/>
  <p:tag name="MH_LIBRARY" val="GRAPHIC"/>
  <p:tag name="MH_TYPE" val="SubTitle"/>
  <p:tag name="MH_ORDER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851"/>
  <p:tag name="MH_LIBRARY" val="GRAPHIC"/>
  <p:tag name="MH_TYPE" val="Other"/>
  <p:tag name="MH_ORDER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851"/>
  <p:tag name="MH_LIBRARY" val="GRAPHIC"/>
  <p:tag name="MH_TYPE" val="SubTitle"/>
  <p:tag name="MH_ORDER" val="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851"/>
  <p:tag name="MH_LIBRARY" val="GRAPHIC"/>
  <p:tag name="MH_TYPE" val="Other"/>
  <p:tag name="MH_ORDER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</p:tagLst>
</file>

<file path=ppt/theme/theme1.xml><?xml version="1.0" encoding="utf-8"?>
<a:theme xmlns:a="http://schemas.openxmlformats.org/drawingml/2006/main" name="Office Theme">
  <a:themeElements>
    <a:clrScheme name="自定义 173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B30000"/>
      </a:accent1>
      <a:accent2>
        <a:srgbClr val="3A3838"/>
      </a:accent2>
      <a:accent3>
        <a:srgbClr val="B30000"/>
      </a:accent3>
      <a:accent4>
        <a:srgbClr val="3A3838"/>
      </a:accent4>
      <a:accent5>
        <a:srgbClr val="B30000"/>
      </a:accent5>
      <a:accent6>
        <a:srgbClr val="3A3838"/>
      </a:accent6>
      <a:hlink>
        <a:srgbClr val="B30000"/>
      </a:hlink>
      <a:folHlink>
        <a:srgbClr val="3A3838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488</Words>
  <Application>Microsoft Office PowerPoint</Application>
  <PresentationFormat>自定义</PresentationFormat>
  <Paragraphs>343</Paragraphs>
  <Slides>26</Slides>
  <Notes>14</Notes>
  <HiddenSlides>0</HiddenSlides>
  <MMClips>1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29" baseType="lpstr">
      <vt:lpstr>Office Theme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keywords>http:/www.ypppt.com</cp:keywords>
  <dc:description>http://www.ypppt.com/</dc:description>
  <cp:lastModifiedBy/>
  <cp:revision>1</cp:revision>
  <dcterms:created xsi:type="dcterms:W3CDTF">2016-12-22T15:35:11Z</dcterms:created>
  <dcterms:modified xsi:type="dcterms:W3CDTF">2017-11-02T05:35:25Z</dcterms:modified>
</cp:coreProperties>
</file>